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0E3C6321" w:rsidR="00EE2896" w:rsidRPr="00825672" w:rsidRDefault="00EE2896" w:rsidP="00F77220">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 xml:space="preserve">Version </w:t>
            </w:r>
            <w:r w:rsidR="00F77220">
              <w:rPr>
                <w:rFonts w:ascii="Arial" w:eastAsia="Times New Roman" w:hAnsi="Arial" w:cs="Arial"/>
                <w:color w:val="000000" w:themeColor="text1"/>
                <w:lang w:eastAsia="zh-CN"/>
              </w:rPr>
              <w:t>2.0 May 2020</w:t>
            </w:r>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0532FD16"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Outsourcing 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1"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347A8204" w:rsidR="00936471" w:rsidRPr="00825672" w:rsidRDefault="00FF7C0E"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 xml:space="preserve">Approved </w:t>
            </w:r>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2027CC87" w:rsidR="00936471" w:rsidRPr="00825672" w:rsidRDefault="00F77220"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2.0</w:t>
            </w:r>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31DE0E91" w:rsidR="00936471" w:rsidRPr="00825672" w:rsidRDefault="00F77220"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y 2020</w:t>
            </w:r>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745D5B94" w:rsidR="00936471" w:rsidRPr="00825672" w:rsidRDefault="00825672"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 xml:space="preserve">Management Committe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5ADA9AB5" w:rsidR="00936471" w:rsidRPr="00A02CA8" w:rsidRDefault="00FF7C0E" w:rsidP="003F2291">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22/5/2020</w:t>
            </w:r>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41FAA6A4" w:rsidR="00936471" w:rsidRPr="00825672" w:rsidRDefault="00FF7C0E" w:rsidP="00FF7C0E">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rch</w:t>
            </w:r>
            <w:bookmarkStart w:id="2" w:name="_GoBack"/>
            <w:bookmarkEnd w:id="2"/>
            <w:r w:rsidR="00F77220">
              <w:rPr>
                <w:rFonts w:ascii="Arial" w:eastAsia="Times New Roman" w:hAnsi="Arial" w:cs="Arial"/>
                <w:bCs/>
                <w:color w:val="000000" w:themeColor="text1"/>
              </w:rPr>
              <w:t xml:space="preserve"> 2021</w:t>
            </w:r>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484"/>
        <w:gridCol w:w="3969"/>
      </w:tblGrid>
      <w:tr w:rsidR="00825672" w14:paraId="235F414F" w14:textId="77777777" w:rsidTr="00FF7C0E">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484"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3969"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FF7C0E">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484"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3969"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FF7C0E">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484"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3969" w:type="dxa"/>
          </w:tcPr>
          <w:p w14:paraId="56DF8A0F" w14:textId="777CDDE7" w:rsidR="00825672" w:rsidRPr="00F77220" w:rsidRDefault="00F77220" w:rsidP="00F77220">
            <w:pPr>
              <w:spacing w:before="0" w:after="0" w:line="360" w:lineRule="auto"/>
              <w:jc w:val="left"/>
              <w:rPr>
                <w:rFonts w:ascii="Arial" w:hAnsi="Arial" w:cs="Arial"/>
                <w:sz w:val="20"/>
                <w:szCs w:val="20"/>
              </w:rPr>
            </w:pPr>
            <w:r>
              <w:rPr>
                <w:rFonts w:ascii="Arial" w:hAnsi="Arial" w:cs="Arial"/>
                <w:sz w:val="20"/>
                <w:szCs w:val="20"/>
              </w:rPr>
              <w:t>As per ManCo approval dated October 18</w:t>
            </w:r>
          </w:p>
        </w:tc>
      </w:tr>
      <w:tr w:rsidR="00F77220" w14:paraId="72C6DF53" w14:textId="77777777" w:rsidTr="00FF7C0E">
        <w:tc>
          <w:tcPr>
            <w:tcW w:w="1052" w:type="dxa"/>
          </w:tcPr>
          <w:p w14:paraId="61F70418" w14:textId="0C59D73D" w:rsidR="00F77220" w:rsidRDefault="00F77220" w:rsidP="0006343F">
            <w:pPr>
              <w:spacing w:before="0" w:after="0" w:line="360" w:lineRule="auto"/>
              <w:rPr>
                <w:rFonts w:ascii="Arial" w:hAnsi="Arial" w:cs="Arial"/>
              </w:rPr>
            </w:pPr>
            <w:r>
              <w:rPr>
                <w:rFonts w:ascii="Arial" w:hAnsi="Arial" w:cs="Arial"/>
              </w:rPr>
              <w:t>2.0</w:t>
            </w:r>
          </w:p>
        </w:tc>
        <w:tc>
          <w:tcPr>
            <w:tcW w:w="1354" w:type="dxa"/>
          </w:tcPr>
          <w:p w14:paraId="5C65073A" w14:textId="6DA2FD6C" w:rsidR="00F77220" w:rsidRDefault="00F77220" w:rsidP="0006343F">
            <w:pPr>
              <w:spacing w:before="0" w:after="0" w:line="360" w:lineRule="auto"/>
              <w:rPr>
                <w:rFonts w:ascii="Arial" w:hAnsi="Arial" w:cs="Arial"/>
              </w:rPr>
            </w:pPr>
            <w:r>
              <w:rPr>
                <w:rFonts w:ascii="Arial" w:hAnsi="Arial" w:cs="Arial"/>
              </w:rPr>
              <w:t>CRO</w:t>
            </w:r>
          </w:p>
        </w:tc>
        <w:tc>
          <w:tcPr>
            <w:tcW w:w="1497" w:type="dxa"/>
          </w:tcPr>
          <w:p w14:paraId="2AD3153D" w14:textId="20E11644" w:rsidR="00F77220" w:rsidRDefault="00F77220" w:rsidP="0006343F">
            <w:pPr>
              <w:spacing w:before="0" w:after="0" w:line="360" w:lineRule="auto"/>
              <w:rPr>
                <w:rFonts w:ascii="Arial" w:hAnsi="Arial" w:cs="Arial"/>
              </w:rPr>
            </w:pPr>
            <w:r>
              <w:rPr>
                <w:rFonts w:ascii="Arial" w:hAnsi="Arial" w:cs="Arial"/>
              </w:rPr>
              <w:t>MANCO</w:t>
            </w:r>
          </w:p>
        </w:tc>
        <w:tc>
          <w:tcPr>
            <w:tcW w:w="1484" w:type="dxa"/>
          </w:tcPr>
          <w:p w14:paraId="7EE27E7A" w14:textId="761FF642" w:rsidR="00F77220" w:rsidRDefault="00F77220" w:rsidP="0006343F">
            <w:pPr>
              <w:spacing w:before="0" w:after="0" w:line="360" w:lineRule="auto"/>
              <w:rPr>
                <w:rFonts w:ascii="Arial" w:hAnsi="Arial" w:cs="Arial"/>
              </w:rPr>
            </w:pPr>
            <w:r>
              <w:rPr>
                <w:rFonts w:ascii="Arial" w:hAnsi="Arial" w:cs="Arial"/>
              </w:rPr>
              <w:t>May 2020</w:t>
            </w:r>
          </w:p>
        </w:tc>
        <w:tc>
          <w:tcPr>
            <w:tcW w:w="3969" w:type="dxa"/>
          </w:tcPr>
          <w:p w14:paraId="7449B798" w14:textId="121E5B9F" w:rsidR="001C2E79" w:rsidRDefault="001C2E79" w:rsidP="004541ED">
            <w:pPr>
              <w:pStyle w:val="ListParagraph"/>
              <w:numPr>
                <w:ilvl w:val="0"/>
                <w:numId w:val="31"/>
              </w:numPr>
              <w:spacing w:before="0" w:after="0" w:line="360" w:lineRule="auto"/>
              <w:ind w:left="457" w:hanging="426"/>
              <w:jc w:val="left"/>
              <w:rPr>
                <w:rFonts w:ascii="Arial" w:hAnsi="Arial" w:cs="Arial"/>
                <w:sz w:val="20"/>
                <w:szCs w:val="20"/>
              </w:rPr>
            </w:pPr>
            <w:r>
              <w:rPr>
                <w:rFonts w:ascii="Arial" w:hAnsi="Arial" w:cs="Arial"/>
                <w:sz w:val="20"/>
                <w:szCs w:val="20"/>
              </w:rPr>
              <w:t>Risk assessment – add ‘Anti-Bribery /Corruption’ requirement, page 16</w:t>
            </w:r>
          </w:p>
          <w:p w14:paraId="33163040" w14:textId="5C3CA35B" w:rsidR="00F77220" w:rsidRDefault="00FA150D" w:rsidP="004541ED">
            <w:pPr>
              <w:pStyle w:val="ListParagraph"/>
              <w:numPr>
                <w:ilvl w:val="0"/>
                <w:numId w:val="31"/>
              </w:numPr>
              <w:spacing w:before="0" w:after="0" w:line="360" w:lineRule="auto"/>
              <w:ind w:left="457" w:hanging="426"/>
              <w:jc w:val="left"/>
              <w:rPr>
                <w:rFonts w:ascii="Arial" w:hAnsi="Arial" w:cs="Arial"/>
                <w:sz w:val="20"/>
                <w:szCs w:val="20"/>
              </w:rPr>
            </w:pPr>
            <w:r>
              <w:rPr>
                <w:rFonts w:ascii="Arial" w:hAnsi="Arial" w:cs="Arial"/>
                <w:sz w:val="20"/>
                <w:szCs w:val="20"/>
              </w:rPr>
              <w:t>Appendix A – Process, Management oversight – changed to CRO</w:t>
            </w:r>
            <w:r w:rsidR="001C2E79">
              <w:rPr>
                <w:rFonts w:ascii="Arial" w:hAnsi="Arial" w:cs="Arial"/>
                <w:sz w:val="20"/>
                <w:szCs w:val="20"/>
              </w:rPr>
              <w:t>,</w:t>
            </w:r>
            <w:r>
              <w:rPr>
                <w:rFonts w:ascii="Arial" w:hAnsi="Arial" w:cs="Arial"/>
                <w:sz w:val="20"/>
                <w:szCs w:val="20"/>
              </w:rPr>
              <w:t xml:space="preserve"> page 24</w:t>
            </w:r>
          </w:p>
          <w:p w14:paraId="521B0CCC" w14:textId="54A07617" w:rsidR="00A24B78" w:rsidRPr="004541ED" w:rsidRDefault="00A24B78" w:rsidP="001C2E79">
            <w:pPr>
              <w:pStyle w:val="ListParagraph"/>
              <w:numPr>
                <w:ilvl w:val="0"/>
                <w:numId w:val="31"/>
              </w:numPr>
              <w:spacing w:before="0" w:after="0" w:line="360" w:lineRule="auto"/>
              <w:ind w:left="457" w:hanging="426"/>
              <w:jc w:val="left"/>
              <w:rPr>
                <w:rFonts w:ascii="Arial" w:hAnsi="Arial" w:cs="Arial"/>
                <w:sz w:val="20"/>
                <w:szCs w:val="20"/>
              </w:rPr>
            </w:pPr>
            <w:r>
              <w:rPr>
                <w:rFonts w:ascii="Arial" w:hAnsi="Arial" w:cs="Arial"/>
                <w:sz w:val="20"/>
                <w:szCs w:val="20"/>
              </w:rPr>
              <w:t xml:space="preserve">Appendix </w:t>
            </w:r>
            <w:r w:rsidR="001C2E79">
              <w:rPr>
                <w:rFonts w:ascii="Arial" w:hAnsi="Arial" w:cs="Arial"/>
                <w:sz w:val="20"/>
                <w:szCs w:val="20"/>
              </w:rPr>
              <w:t>D</w:t>
            </w:r>
            <w:r>
              <w:rPr>
                <w:rFonts w:ascii="Arial" w:hAnsi="Arial" w:cs="Arial"/>
                <w:sz w:val="20"/>
                <w:szCs w:val="20"/>
              </w:rPr>
              <w:t xml:space="preserve"> – </w:t>
            </w:r>
            <w:r w:rsidR="001C2E79">
              <w:rPr>
                <w:rFonts w:ascii="Arial" w:hAnsi="Arial" w:cs="Arial"/>
                <w:sz w:val="20"/>
                <w:szCs w:val="20"/>
              </w:rPr>
              <w:t xml:space="preserve">add </w:t>
            </w:r>
            <w:r>
              <w:rPr>
                <w:rFonts w:ascii="Arial" w:hAnsi="Arial" w:cs="Arial"/>
                <w:sz w:val="20"/>
                <w:szCs w:val="20"/>
              </w:rPr>
              <w:t>Outsourcing contract check list</w:t>
            </w:r>
            <w:r w:rsidR="001C2E79">
              <w:rPr>
                <w:rFonts w:ascii="Arial" w:hAnsi="Arial" w:cs="Arial"/>
                <w:sz w:val="20"/>
                <w:szCs w:val="20"/>
              </w:rPr>
              <w:t>, page 30</w:t>
            </w:r>
            <w:r>
              <w:rPr>
                <w:rFonts w:ascii="Arial" w:hAnsi="Arial" w:cs="Arial"/>
                <w:sz w:val="20"/>
                <w:szCs w:val="20"/>
              </w:rPr>
              <w:t xml:space="preserve"> </w:t>
            </w:r>
          </w:p>
        </w:tc>
      </w:tr>
    </w:tbl>
    <w:p w14:paraId="31EFEADE" w14:textId="77777777" w:rsidR="002427AF" w:rsidRPr="00825672" w:rsidRDefault="002427AF">
      <w:pPr>
        <w:spacing w:before="0"/>
        <w:rPr>
          <w:rFonts w:ascii="Arial" w:hAnsi="Arial" w:cs="Arial"/>
          <w:color w:val="000000" w:themeColor="text1"/>
        </w:rPr>
      </w:pPr>
    </w:p>
    <w:bookmarkEnd w:id="1"/>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1C2E79" w:rsidRDefault="00A03C8A" w:rsidP="001C2E79">
      <w:pPr>
        <w:spacing w:before="0" w:after="0" w:line="360" w:lineRule="auto"/>
        <w:jc w:val="left"/>
        <w:rPr>
          <w:rFonts w:ascii="Arial" w:hAnsi="Arial" w:cs="Arial"/>
          <w:color w:val="000000" w:themeColor="text1"/>
          <w:lang w:eastAsia="zh-CN"/>
        </w:rPr>
      </w:pPr>
      <w:r w:rsidRPr="00825672">
        <w:rPr>
          <w:rFonts w:ascii="Arial" w:hAnsi="Arial" w:cs="Arial"/>
          <w:color w:val="000000" w:themeColor="text1"/>
          <w:lang w:eastAsia="zh-CN"/>
        </w:rPr>
        <w:br w:type="page"/>
      </w:r>
      <w:r w:rsidR="003F2291" w:rsidRPr="001C2E79">
        <w:rPr>
          <w:rFonts w:ascii="Arial" w:hAnsi="Arial" w:cs="Arial"/>
          <w:b/>
          <w:color w:val="000000" w:themeColor="text1"/>
          <w:lang w:val="en-GB" w:eastAsia="zh-CN"/>
        </w:rPr>
        <w:lastRenderedPageBreak/>
        <w:t>Contents</w:t>
      </w:r>
    </w:p>
    <w:bookmarkStart w:id="3" w:name="_Toc389143243"/>
    <w:bookmarkStart w:id="4" w:name="_Toc389145972"/>
    <w:bookmarkStart w:id="5" w:name="_Toc389164252"/>
    <w:bookmarkStart w:id="6" w:name="_Toc389164735"/>
    <w:bookmarkStart w:id="7" w:name="_Toc389229757"/>
    <w:bookmarkStart w:id="8" w:name="_Toc389229807"/>
    <w:bookmarkStart w:id="9" w:name="_Toc389229856"/>
    <w:bookmarkStart w:id="10" w:name="_Toc389229974"/>
    <w:bookmarkStart w:id="11" w:name="_Toc389230802"/>
    <w:bookmarkStart w:id="12" w:name="_Toc389143244"/>
    <w:bookmarkStart w:id="13" w:name="_Toc389145973"/>
    <w:bookmarkStart w:id="14" w:name="_Toc389164253"/>
    <w:bookmarkStart w:id="15" w:name="_Toc389164736"/>
    <w:bookmarkStart w:id="16" w:name="_Toc389229758"/>
    <w:bookmarkStart w:id="17" w:name="_Toc389229808"/>
    <w:bookmarkStart w:id="18" w:name="_Toc389229857"/>
    <w:bookmarkStart w:id="19" w:name="_Toc389229975"/>
    <w:bookmarkStart w:id="20" w:name="_Toc38923080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59A3FA39" w14:textId="77777777" w:rsidR="001C2E79" w:rsidRPr="001C2E79" w:rsidRDefault="00060651" w:rsidP="001C2E79">
      <w:pPr>
        <w:pStyle w:val="TOC1"/>
        <w:tabs>
          <w:tab w:val="left" w:pos="480"/>
        </w:tabs>
        <w:spacing w:before="0" w:after="0" w:line="360" w:lineRule="auto"/>
        <w:rPr>
          <w:rFonts w:ascii="Arial" w:eastAsiaTheme="minorEastAsia" w:hAnsi="Arial" w:cs="Arial"/>
          <w:noProof/>
          <w:lang w:eastAsia="zh-CN" w:bidi="ar-SA"/>
        </w:rPr>
      </w:pPr>
      <w:r w:rsidRPr="001C2E79">
        <w:rPr>
          <w:rFonts w:ascii="Arial" w:hAnsi="Arial" w:cs="Arial"/>
          <w:b/>
          <w:color w:val="000000" w:themeColor="text1"/>
          <w:lang w:eastAsia="zh-CN"/>
        </w:rPr>
        <w:fldChar w:fldCharType="begin"/>
      </w:r>
      <w:r w:rsidRPr="001C2E79">
        <w:rPr>
          <w:rFonts w:ascii="Arial" w:hAnsi="Arial" w:cs="Arial"/>
          <w:b/>
          <w:color w:val="000000" w:themeColor="text1"/>
          <w:lang w:eastAsia="zh-CN"/>
        </w:rPr>
        <w:instrText xml:space="preserve"> TOC \o "1-2" \h \z \u </w:instrText>
      </w:r>
      <w:r w:rsidRPr="001C2E79">
        <w:rPr>
          <w:rFonts w:ascii="Arial" w:hAnsi="Arial" w:cs="Arial"/>
          <w:b/>
          <w:color w:val="000000" w:themeColor="text1"/>
          <w:lang w:eastAsia="zh-CN"/>
        </w:rPr>
        <w:fldChar w:fldCharType="separate"/>
      </w:r>
      <w:hyperlink w:anchor="_Toc40446466" w:history="1">
        <w:r w:rsidR="001C2E79" w:rsidRPr="001C2E79">
          <w:rPr>
            <w:rStyle w:val="Hyperlink"/>
            <w:rFonts w:ascii="Arial" w:hAnsi="Arial" w:cs="Arial"/>
            <w:noProof/>
          </w:rPr>
          <w:t>1</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Introduction</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66 \h </w:instrText>
        </w:r>
        <w:r w:rsidR="001C2E79" w:rsidRPr="001C2E79">
          <w:rPr>
            <w:rFonts w:ascii="Arial" w:hAnsi="Arial" w:cs="Arial"/>
            <w:noProof/>
            <w:webHidden/>
          </w:rPr>
        </w:r>
        <w:r w:rsidR="001C2E79" w:rsidRPr="001C2E79">
          <w:rPr>
            <w:rFonts w:ascii="Arial" w:hAnsi="Arial" w:cs="Arial"/>
            <w:noProof/>
            <w:webHidden/>
          </w:rPr>
          <w:fldChar w:fldCharType="separate"/>
        </w:r>
        <w:r w:rsidR="006E1DA3">
          <w:rPr>
            <w:rFonts w:ascii="Arial" w:hAnsi="Arial" w:cs="Arial"/>
            <w:noProof/>
            <w:webHidden/>
          </w:rPr>
          <w:t>4</w:t>
        </w:r>
        <w:r w:rsidR="001C2E79" w:rsidRPr="001C2E79">
          <w:rPr>
            <w:rFonts w:ascii="Arial" w:hAnsi="Arial" w:cs="Arial"/>
            <w:noProof/>
            <w:webHidden/>
          </w:rPr>
          <w:fldChar w:fldCharType="end"/>
        </w:r>
      </w:hyperlink>
    </w:p>
    <w:p w14:paraId="02C34F20"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67" w:history="1">
        <w:r w:rsidR="001C2E79" w:rsidRPr="001C2E79">
          <w:rPr>
            <w:rStyle w:val="Hyperlink"/>
            <w:rFonts w:ascii="Arial" w:hAnsi="Arial" w:cs="Arial"/>
            <w:noProof/>
            <w:lang w:eastAsia="zh-CN"/>
          </w:rPr>
          <w:t>2</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 xml:space="preserve">Policy </w:t>
        </w:r>
        <w:r w:rsidR="001C2E79" w:rsidRPr="001C2E79">
          <w:rPr>
            <w:rStyle w:val="Hyperlink"/>
            <w:rFonts w:ascii="Arial" w:hAnsi="Arial" w:cs="Arial"/>
            <w:noProof/>
          </w:rPr>
          <w:t>Objective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67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4</w:t>
        </w:r>
        <w:r w:rsidR="001C2E79" w:rsidRPr="001C2E79">
          <w:rPr>
            <w:rFonts w:ascii="Arial" w:hAnsi="Arial" w:cs="Arial"/>
            <w:noProof/>
            <w:webHidden/>
          </w:rPr>
          <w:fldChar w:fldCharType="end"/>
        </w:r>
      </w:hyperlink>
    </w:p>
    <w:p w14:paraId="19BF401D"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68" w:history="1">
        <w:r w:rsidR="001C2E79" w:rsidRPr="001C2E79">
          <w:rPr>
            <w:rStyle w:val="Hyperlink"/>
            <w:rFonts w:ascii="Arial" w:hAnsi="Arial" w:cs="Arial"/>
            <w:noProof/>
            <w:lang w:eastAsia="zh-CN"/>
          </w:rPr>
          <w:t>3</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 xml:space="preserve">Policy </w:t>
        </w:r>
        <w:r w:rsidR="001C2E79" w:rsidRPr="001C2E79">
          <w:rPr>
            <w:rStyle w:val="Hyperlink"/>
            <w:rFonts w:ascii="Arial" w:hAnsi="Arial" w:cs="Arial"/>
            <w:noProof/>
          </w:rPr>
          <w:t>Ownership</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68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5</w:t>
        </w:r>
        <w:r w:rsidR="001C2E79" w:rsidRPr="001C2E79">
          <w:rPr>
            <w:rFonts w:ascii="Arial" w:hAnsi="Arial" w:cs="Arial"/>
            <w:noProof/>
            <w:webHidden/>
          </w:rPr>
          <w:fldChar w:fldCharType="end"/>
        </w:r>
      </w:hyperlink>
    </w:p>
    <w:p w14:paraId="590B68EF"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69" w:history="1">
        <w:r w:rsidR="001C2E79" w:rsidRPr="001C2E79">
          <w:rPr>
            <w:rStyle w:val="Hyperlink"/>
            <w:rFonts w:ascii="Arial" w:hAnsi="Arial" w:cs="Arial"/>
            <w:noProof/>
            <w:lang w:val="en-GB" w:eastAsia="zh-CN"/>
          </w:rPr>
          <w:t>4</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val="en-GB" w:eastAsia="zh-CN"/>
          </w:rPr>
          <w:t>Governance &amp; Risk Management Framework</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69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6</w:t>
        </w:r>
        <w:r w:rsidR="001C2E79" w:rsidRPr="001C2E79">
          <w:rPr>
            <w:rFonts w:ascii="Arial" w:hAnsi="Arial" w:cs="Arial"/>
            <w:noProof/>
            <w:webHidden/>
          </w:rPr>
          <w:fldChar w:fldCharType="end"/>
        </w:r>
      </w:hyperlink>
    </w:p>
    <w:p w14:paraId="25C585D9"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70" w:history="1">
        <w:r w:rsidR="001C2E79" w:rsidRPr="001C2E79">
          <w:rPr>
            <w:rStyle w:val="Hyperlink"/>
            <w:rFonts w:ascii="Arial" w:hAnsi="Arial" w:cs="Arial"/>
            <w:noProof/>
            <w:lang w:eastAsia="zh-CN"/>
          </w:rPr>
          <w:t>5</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Roles and Responsibilitie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0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7</w:t>
        </w:r>
        <w:r w:rsidR="001C2E79" w:rsidRPr="001C2E79">
          <w:rPr>
            <w:rFonts w:ascii="Arial" w:hAnsi="Arial" w:cs="Arial"/>
            <w:noProof/>
            <w:webHidden/>
          </w:rPr>
          <w:fldChar w:fldCharType="end"/>
        </w:r>
      </w:hyperlink>
    </w:p>
    <w:p w14:paraId="25AC9453"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71" w:history="1">
        <w:r w:rsidR="001C2E79" w:rsidRPr="001C2E79">
          <w:rPr>
            <w:rStyle w:val="Hyperlink"/>
            <w:rFonts w:ascii="Arial" w:hAnsi="Arial" w:cs="Arial"/>
            <w:noProof/>
            <w:lang w:eastAsia="zh-CN"/>
          </w:rPr>
          <w:t>6</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Regulatory and Legal Requirement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1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8</w:t>
        </w:r>
        <w:r w:rsidR="001C2E79" w:rsidRPr="001C2E79">
          <w:rPr>
            <w:rFonts w:ascii="Arial" w:hAnsi="Arial" w:cs="Arial"/>
            <w:noProof/>
            <w:webHidden/>
          </w:rPr>
          <w:fldChar w:fldCharType="end"/>
        </w:r>
      </w:hyperlink>
    </w:p>
    <w:p w14:paraId="68C2FA5C"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2" w:history="1">
        <w:r w:rsidR="001C2E79" w:rsidRPr="001C2E79">
          <w:rPr>
            <w:rStyle w:val="Hyperlink"/>
            <w:rFonts w:ascii="Arial" w:hAnsi="Arial" w:cs="Arial"/>
            <w:noProof/>
          </w:rPr>
          <w:t>6.1</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UK Systems &amp; Control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2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8</w:t>
        </w:r>
        <w:r w:rsidR="001C2E79" w:rsidRPr="001C2E79">
          <w:rPr>
            <w:rFonts w:ascii="Arial" w:hAnsi="Arial" w:cs="Arial"/>
            <w:noProof/>
            <w:webHidden/>
          </w:rPr>
          <w:fldChar w:fldCharType="end"/>
        </w:r>
      </w:hyperlink>
    </w:p>
    <w:p w14:paraId="1B0B7CD5"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3" w:history="1">
        <w:r w:rsidR="001C2E79" w:rsidRPr="001C2E79">
          <w:rPr>
            <w:rStyle w:val="Hyperlink"/>
            <w:rFonts w:ascii="Arial" w:hAnsi="Arial" w:cs="Arial"/>
            <w:noProof/>
          </w:rPr>
          <w:t>6.2</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Other Laws and Regulation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3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0</w:t>
        </w:r>
        <w:r w:rsidR="001C2E79" w:rsidRPr="001C2E79">
          <w:rPr>
            <w:rFonts w:ascii="Arial" w:hAnsi="Arial" w:cs="Arial"/>
            <w:noProof/>
            <w:webHidden/>
          </w:rPr>
          <w:fldChar w:fldCharType="end"/>
        </w:r>
      </w:hyperlink>
    </w:p>
    <w:p w14:paraId="22C0AFF4"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74" w:history="1">
        <w:r w:rsidR="001C2E79" w:rsidRPr="001C2E79">
          <w:rPr>
            <w:rStyle w:val="Hyperlink"/>
            <w:rFonts w:ascii="Arial" w:hAnsi="Arial" w:cs="Arial"/>
            <w:noProof/>
          </w:rPr>
          <w:t>7</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Defining and Identifying Critical Outsourcing Relationship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4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3</w:t>
        </w:r>
        <w:r w:rsidR="001C2E79" w:rsidRPr="001C2E79">
          <w:rPr>
            <w:rFonts w:ascii="Arial" w:hAnsi="Arial" w:cs="Arial"/>
            <w:noProof/>
            <w:webHidden/>
          </w:rPr>
          <w:fldChar w:fldCharType="end"/>
        </w:r>
      </w:hyperlink>
    </w:p>
    <w:p w14:paraId="552ADC6F"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5" w:history="1">
        <w:r w:rsidR="001C2E79" w:rsidRPr="001C2E79">
          <w:rPr>
            <w:rStyle w:val="Hyperlink"/>
            <w:rFonts w:ascii="Arial" w:hAnsi="Arial" w:cs="Arial"/>
            <w:noProof/>
          </w:rPr>
          <w:t>7.1</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Definition of Critical</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5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3</w:t>
        </w:r>
        <w:r w:rsidR="001C2E79" w:rsidRPr="001C2E79">
          <w:rPr>
            <w:rFonts w:ascii="Arial" w:hAnsi="Arial" w:cs="Arial"/>
            <w:noProof/>
            <w:webHidden/>
          </w:rPr>
          <w:fldChar w:fldCharType="end"/>
        </w:r>
      </w:hyperlink>
    </w:p>
    <w:p w14:paraId="68578263"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6" w:history="1">
        <w:r w:rsidR="001C2E79" w:rsidRPr="001C2E79">
          <w:rPr>
            <w:rStyle w:val="Hyperlink"/>
            <w:rFonts w:ascii="Arial" w:hAnsi="Arial" w:cs="Arial"/>
            <w:noProof/>
          </w:rPr>
          <w:t>7.2</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Determining Materiality</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6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3</w:t>
        </w:r>
        <w:r w:rsidR="001C2E79" w:rsidRPr="001C2E79">
          <w:rPr>
            <w:rFonts w:ascii="Arial" w:hAnsi="Arial" w:cs="Arial"/>
            <w:noProof/>
            <w:webHidden/>
          </w:rPr>
          <w:fldChar w:fldCharType="end"/>
        </w:r>
      </w:hyperlink>
    </w:p>
    <w:p w14:paraId="0031F7AB"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77" w:history="1">
        <w:r w:rsidR="001C2E79" w:rsidRPr="001C2E79">
          <w:rPr>
            <w:rStyle w:val="Hyperlink"/>
            <w:rFonts w:ascii="Arial" w:hAnsi="Arial" w:cs="Arial"/>
            <w:noProof/>
            <w:lang w:eastAsia="zh-CN"/>
          </w:rPr>
          <w:t>8</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Risk Management</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7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5</w:t>
        </w:r>
        <w:r w:rsidR="001C2E79" w:rsidRPr="001C2E79">
          <w:rPr>
            <w:rFonts w:ascii="Arial" w:hAnsi="Arial" w:cs="Arial"/>
            <w:noProof/>
            <w:webHidden/>
          </w:rPr>
          <w:fldChar w:fldCharType="end"/>
        </w:r>
      </w:hyperlink>
    </w:p>
    <w:p w14:paraId="17F71D96"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8" w:history="1">
        <w:r w:rsidR="001C2E79" w:rsidRPr="001C2E79">
          <w:rPr>
            <w:rStyle w:val="Hyperlink"/>
            <w:rFonts w:ascii="Arial" w:hAnsi="Arial" w:cs="Arial"/>
            <w:noProof/>
          </w:rPr>
          <w:t>8.1</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Risk assessment</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8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5</w:t>
        </w:r>
        <w:r w:rsidR="001C2E79" w:rsidRPr="001C2E79">
          <w:rPr>
            <w:rFonts w:ascii="Arial" w:hAnsi="Arial" w:cs="Arial"/>
            <w:noProof/>
            <w:webHidden/>
          </w:rPr>
          <w:fldChar w:fldCharType="end"/>
        </w:r>
      </w:hyperlink>
    </w:p>
    <w:p w14:paraId="7E36BB63"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79" w:history="1">
        <w:r w:rsidR="001C2E79" w:rsidRPr="001C2E79">
          <w:rPr>
            <w:rStyle w:val="Hyperlink"/>
            <w:rFonts w:ascii="Arial" w:hAnsi="Arial" w:cs="Arial"/>
            <w:noProof/>
          </w:rPr>
          <w:t>8.2</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Contract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79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7</w:t>
        </w:r>
        <w:r w:rsidR="001C2E79" w:rsidRPr="001C2E79">
          <w:rPr>
            <w:rFonts w:ascii="Arial" w:hAnsi="Arial" w:cs="Arial"/>
            <w:noProof/>
            <w:webHidden/>
          </w:rPr>
          <w:fldChar w:fldCharType="end"/>
        </w:r>
      </w:hyperlink>
    </w:p>
    <w:p w14:paraId="14BFC081" w14:textId="77777777" w:rsidR="001C2E79" w:rsidRPr="001C2E79" w:rsidRDefault="006E1DA3" w:rsidP="001C2E79">
      <w:pPr>
        <w:pStyle w:val="TOC2"/>
        <w:tabs>
          <w:tab w:val="left" w:pos="1440"/>
        </w:tabs>
        <w:spacing w:before="0" w:after="0" w:line="360" w:lineRule="auto"/>
        <w:rPr>
          <w:rFonts w:ascii="Arial" w:eastAsiaTheme="minorEastAsia" w:hAnsi="Arial" w:cs="Arial"/>
          <w:noProof/>
          <w:lang w:eastAsia="zh-CN" w:bidi="ar-SA"/>
        </w:rPr>
      </w:pPr>
      <w:hyperlink w:anchor="_Toc40446480" w:history="1">
        <w:r w:rsidR="001C2E79" w:rsidRPr="001C2E79">
          <w:rPr>
            <w:rStyle w:val="Hyperlink"/>
            <w:rFonts w:ascii="Arial" w:hAnsi="Arial" w:cs="Arial"/>
            <w:noProof/>
          </w:rPr>
          <w:t>8.3</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Potential Risk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0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7</w:t>
        </w:r>
        <w:r w:rsidR="001C2E79" w:rsidRPr="001C2E79">
          <w:rPr>
            <w:rFonts w:ascii="Arial" w:hAnsi="Arial" w:cs="Arial"/>
            <w:noProof/>
            <w:webHidden/>
          </w:rPr>
          <w:fldChar w:fldCharType="end"/>
        </w:r>
      </w:hyperlink>
    </w:p>
    <w:p w14:paraId="1B48E45D"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1" w:history="1">
        <w:r w:rsidR="001C2E79" w:rsidRPr="001C2E79">
          <w:rPr>
            <w:rStyle w:val="Hyperlink"/>
            <w:rFonts w:ascii="Arial" w:hAnsi="Arial" w:cs="Arial"/>
            <w:noProof/>
            <w:lang w:eastAsia="zh-CN"/>
          </w:rPr>
          <w:t>9</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Record keeping requirement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1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8</w:t>
        </w:r>
        <w:r w:rsidR="001C2E79" w:rsidRPr="001C2E79">
          <w:rPr>
            <w:rFonts w:ascii="Arial" w:hAnsi="Arial" w:cs="Arial"/>
            <w:noProof/>
            <w:webHidden/>
          </w:rPr>
          <w:fldChar w:fldCharType="end"/>
        </w:r>
      </w:hyperlink>
    </w:p>
    <w:p w14:paraId="566D92E9"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2" w:history="1">
        <w:r w:rsidR="001C2E79" w:rsidRPr="001C2E79">
          <w:rPr>
            <w:rStyle w:val="Hyperlink"/>
            <w:rFonts w:ascii="Arial" w:hAnsi="Arial" w:cs="Arial"/>
            <w:noProof/>
          </w:rPr>
          <w:t>10</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rPr>
          <w:t>Review and Update of Policy</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2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19</w:t>
        </w:r>
        <w:r w:rsidR="001C2E79" w:rsidRPr="001C2E79">
          <w:rPr>
            <w:rFonts w:ascii="Arial" w:hAnsi="Arial" w:cs="Arial"/>
            <w:noProof/>
            <w:webHidden/>
          </w:rPr>
          <w:fldChar w:fldCharType="end"/>
        </w:r>
      </w:hyperlink>
    </w:p>
    <w:p w14:paraId="44A9C74A"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3" w:history="1">
        <w:r w:rsidR="001C2E79" w:rsidRPr="001C2E79">
          <w:rPr>
            <w:rStyle w:val="Hyperlink"/>
            <w:rFonts w:ascii="Arial" w:hAnsi="Arial" w:cs="Arial"/>
            <w:noProof/>
            <w:lang w:eastAsia="zh-CN"/>
          </w:rPr>
          <w:t>11</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Appendix A: Outsourcing Proces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3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20</w:t>
        </w:r>
        <w:r w:rsidR="001C2E79" w:rsidRPr="001C2E79">
          <w:rPr>
            <w:rFonts w:ascii="Arial" w:hAnsi="Arial" w:cs="Arial"/>
            <w:noProof/>
            <w:webHidden/>
          </w:rPr>
          <w:fldChar w:fldCharType="end"/>
        </w:r>
      </w:hyperlink>
    </w:p>
    <w:p w14:paraId="404F4922"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4" w:history="1">
        <w:r w:rsidR="001C2E79" w:rsidRPr="001C2E79">
          <w:rPr>
            <w:rStyle w:val="Hyperlink"/>
            <w:rFonts w:ascii="Arial" w:hAnsi="Arial" w:cs="Arial"/>
            <w:noProof/>
            <w:lang w:eastAsia="zh-CN"/>
          </w:rPr>
          <w:t>12</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Appendix B: CNCBLB Outsourcing Activity</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4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26</w:t>
        </w:r>
        <w:r w:rsidR="001C2E79" w:rsidRPr="001C2E79">
          <w:rPr>
            <w:rFonts w:ascii="Arial" w:hAnsi="Arial" w:cs="Arial"/>
            <w:noProof/>
            <w:webHidden/>
          </w:rPr>
          <w:fldChar w:fldCharType="end"/>
        </w:r>
      </w:hyperlink>
    </w:p>
    <w:p w14:paraId="3CB582BB"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5" w:history="1">
        <w:r w:rsidR="001C2E79" w:rsidRPr="001C2E79">
          <w:rPr>
            <w:rStyle w:val="Hyperlink"/>
            <w:rFonts w:ascii="Arial" w:hAnsi="Arial" w:cs="Arial"/>
            <w:noProof/>
            <w:lang w:eastAsia="zh-CN"/>
          </w:rPr>
          <w:t>13</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Appendix C: Third-Party Vendor/Suppliers</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5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28</w:t>
        </w:r>
        <w:r w:rsidR="001C2E79" w:rsidRPr="001C2E79">
          <w:rPr>
            <w:rFonts w:ascii="Arial" w:hAnsi="Arial" w:cs="Arial"/>
            <w:noProof/>
            <w:webHidden/>
          </w:rPr>
          <w:fldChar w:fldCharType="end"/>
        </w:r>
      </w:hyperlink>
    </w:p>
    <w:p w14:paraId="1A65108F" w14:textId="77777777" w:rsidR="001C2E79" w:rsidRPr="001C2E79" w:rsidRDefault="006E1DA3" w:rsidP="001C2E79">
      <w:pPr>
        <w:pStyle w:val="TOC1"/>
        <w:tabs>
          <w:tab w:val="left" w:pos="480"/>
        </w:tabs>
        <w:spacing w:before="0" w:after="0" w:line="360" w:lineRule="auto"/>
        <w:rPr>
          <w:rFonts w:ascii="Arial" w:eastAsiaTheme="minorEastAsia" w:hAnsi="Arial" w:cs="Arial"/>
          <w:noProof/>
          <w:lang w:eastAsia="zh-CN" w:bidi="ar-SA"/>
        </w:rPr>
      </w:pPr>
      <w:hyperlink w:anchor="_Toc40446486" w:history="1">
        <w:r w:rsidR="001C2E79" w:rsidRPr="001C2E79">
          <w:rPr>
            <w:rStyle w:val="Hyperlink"/>
            <w:rFonts w:ascii="Arial" w:hAnsi="Arial" w:cs="Arial"/>
            <w:noProof/>
            <w:lang w:eastAsia="zh-CN"/>
          </w:rPr>
          <w:t>14</w:t>
        </w:r>
        <w:r w:rsidR="001C2E79" w:rsidRPr="001C2E79">
          <w:rPr>
            <w:rFonts w:ascii="Arial" w:eastAsiaTheme="minorEastAsia" w:hAnsi="Arial" w:cs="Arial"/>
            <w:noProof/>
            <w:lang w:eastAsia="zh-CN" w:bidi="ar-SA"/>
          </w:rPr>
          <w:tab/>
        </w:r>
        <w:r w:rsidR="001C2E79" w:rsidRPr="001C2E79">
          <w:rPr>
            <w:rStyle w:val="Hyperlink"/>
            <w:rFonts w:ascii="Arial" w:hAnsi="Arial" w:cs="Arial"/>
            <w:noProof/>
            <w:lang w:eastAsia="zh-CN"/>
          </w:rPr>
          <w:t>Appendix D: Outsourcing Agreement Checklist</w:t>
        </w:r>
        <w:r w:rsidR="001C2E79" w:rsidRPr="001C2E79">
          <w:rPr>
            <w:rFonts w:ascii="Arial" w:hAnsi="Arial" w:cs="Arial"/>
            <w:noProof/>
            <w:webHidden/>
          </w:rPr>
          <w:tab/>
        </w:r>
        <w:r w:rsidR="001C2E79" w:rsidRPr="001C2E79">
          <w:rPr>
            <w:rFonts w:ascii="Arial" w:hAnsi="Arial" w:cs="Arial"/>
            <w:noProof/>
            <w:webHidden/>
          </w:rPr>
          <w:fldChar w:fldCharType="begin"/>
        </w:r>
        <w:r w:rsidR="001C2E79" w:rsidRPr="001C2E79">
          <w:rPr>
            <w:rFonts w:ascii="Arial" w:hAnsi="Arial" w:cs="Arial"/>
            <w:noProof/>
            <w:webHidden/>
          </w:rPr>
          <w:instrText xml:space="preserve"> PAGEREF _Toc40446486 \h </w:instrText>
        </w:r>
        <w:r w:rsidR="001C2E79" w:rsidRPr="001C2E79">
          <w:rPr>
            <w:rFonts w:ascii="Arial" w:hAnsi="Arial" w:cs="Arial"/>
            <w:noProof/>
            <w:webHidden/>
          </w:rPr>
        </w:r>
        <w:r w:rsidR="001C2E79" w:rsidRPr="001C2E79">
          <w:rPr>
            <w:rFonts w:ascii="Arial" w:hAnsi="Arial" w:cs="Arial"/>
            <w:noProof/>
            <w:webHidden/>
          </w:rPr>
          <w:fldChar w:fldCharType="separate"/>
        </w:r>
        <w:r>
          <w:rPr>
            <w:rFonts w:ascii="Arial" w:hAnsi="Arial" w:cs="Arial"/>
            <w:noProof/>
            <w:webHidden/>
          </w:rPr>
          <w:t>30</w:t>
        </w:r>
        <w:r w:rsidR="001C2E79" w:rsidRPr="001C2E79">
          <w:rPr>
            <w:rFonts w:ascii="Arial" w:hAnsi="Arial" w:cs="Arial"/>
            <w:noProof/>
            <w:webHidden/>
          </w:rPr>
          <w:fldChar w:fldCharType="end"/>
        </w:r>
      </w:hyperlink>
    </w:p>
    <w:p w14:paraId="6446D957" w14:textId="3B52FCC4" w:rsidR="0054468B" w:rsidRPr="00825672" w:rsidRDefault="00060651" w:rsidP="001C2E79">
      <w:pPr>
        <w:tabs>
          <w:tab w:val="left" w:pos="567"/>
          <w:tab w:val="left" w:pos="1620"/>
          <w:tab w:val="left" w:pos="5812"/>
        </w:tabs>
        <w:spacing w:before="0" w:after="0" w:line="360" w:lineRule="auto"/>
        <w:ind w:right="-6"/>
        <w:jc w:val="left"/>
        <w:rPr>
          <w:rFonts w:ascii="Arial" w:hAnsi="Arial" w:cs="Arial"/>
          <w:b/>
          <w:color w:val="000000" w:themeColor="text1"/>
          <w:lang w:eastAsia="zh-CN"/>
        </w:rPr>
      </w:pPr>
      <w:r w:rsidRPr="001C2E79">
        <w:rPr>
          <w:rFonts w:ascii="Arial" w:hAnsi="Arial" w:cs="Arial"/>
          <w:b/>
          <w:color w:val="000000" w:themeColor="text1"/>
          <w:lang w:eastAsia="zh-CN"/>
        </w:rPr>
        <w:fldChar w:fldCharType="end"/>
      </w:r>
      <w:r w:rsidR="0062476A" w:rsidRPr="00825672">
        <w:rPr>
          <w:rFonts w:ascii="Arial" w:hAnsi="Arial" w:cs="Arial"/>
          <w:b/>
          <w:color w:val="000000" w:themeColor="text1"/>
          <w:lang w:eastAsia="zh-CN"/>
        </w:rPr>
        <w:tab/>
      </w:r>
    </w:p>
    <w:p w14:paraId="16110D11" w14:textId="1D53B5D9" w:rsidR="00417019" w:rsidRPr="00825672" w:rsidRDefault="00417019">
      <w:pPr>
        <w:spacing w:before="0" w:after="0" w:line="240" w:lineRule="auto"/>
        <w:rPr>
          <w:rFonts w:ascii="Arial" w:hAnsi="Arial" w:cs="Arial"/>
          <w:b/>
          <w:color w:val="000000" w:themeColor="text1"/>
          <w:lang w:val="en-GB" w:eastAsia="zh-CN"/>
        </w:rPr>
      </w:pPr>
    </w:p>
    <w:p w14:paraId="21ADA2E7" w14:textId="146B6618" w:rsidR="001B41AF" w:rsidRPr="00263473" w:rsidRDefault="004210BC" w:rsidP="002F27F8">
      <w:pPr>
        <w:pStyle w:val="Heading1"/>
        <w:spacing w:after="0" w:line="360" w:lineRule="auto"/>
        <w:jc w:val="left"/>
        <w:rPr>
          <w:rFonts w:ascii="Arial" w:hAnsi="Arial" w:cs="Arial"/>
          <w:color w:val="auto"/>
          <w:sz w:val="22"/>
          <w:szCs w:val="22"/>
        </w:rPr>
      </w:pPr>
      <w:bookmarkStart w:id="21" w:name="_Toc254113503"/>
      <w:bookmarkStart w:id="22" w:name="_Toc254113859"/>
      <w:bookmarkStart w:id="23" w:name="_Toc508633446"/>
      <w:bookmarkStart w:id="24" w:name="_Toc40446466"/>
      <w:r w:rsidRPr="00263473">
        <w:rPr>
          <w:rFonts w:ascii="Arial" w:hAnsi="Arial" w:cs="Arial"/>
          <w:color w:val="auto"/>
          <w:sz w:val="22"/>
          <w:szCs w:val="22"/>
        </w:rPr>
        <w:lastRenderedPageBreak/>
        <w:t>Introduction</w:t>
      </w:r>
      <w:bookmarkEnd w:id="21"/>
      <w:bookmarkEnd w:id="22"/>
      <w:bookmarkEnd w:id="23"/>
      <w:bookmarkEnd w:id="24"/>
    </w:p>
    <w:p w14:paraId="73559710" w14:textId="77777777" w:rsidR="00825672" w:rsidRPr="00263473" w:rsidRDefault="00C214DC" w:rsidP="002F27F8">
      <w:pPr>
        <w:spacing w:before="0" w:after="0" w:line="360" w:lineRule="auto"/>
        <w:jc w:val="left"/>
        <w:rPr>
          <w:rFonts w:ascii="Arial" w:hAnsi="Arial" w:cs="Arial"/>
        </w:rPr>
      </w:pPr>
      <w:bookmarkStart w:id="25" w:name="_Toc254113504"/>
      <w:bookmarkStart w:id="26"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Pr="00263473"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0724129F" w14:textId="77777777" w:rsidR="00865E9B" w:rsidRPr="00263473" w:rsidRDefault="00865E9B" w:rsidP="002F27F8">
      <w:pPr>
        <w:spacing w:before="0" w:after="0" w:line="360" w:lineRule="auto"/>
        <w:jc w:val="left"/>
        <w:rPr>
          <w:rFonts w:ascii="Arial" w:hAnsi="Arial" w:cs="Arial"/>
          <w:lang w:val="en-GB" w:eastAsia="zh-CN"/>
        </w:rPr>
      </w:pPr>
    </w:p>
    <w:p w14:paraId="22E8C4E6" w14:textId="76DBFB5F"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Pr="00263473" w:rsidRDefault="002F27F8"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27" w:name="_Toc508633447"/>
      <w:bookmarkStart w:id="28" w:name="_Toc40446467"/>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27"/>
      <w:bookmarkEnd w:id="28"/>
    </w:p>
    <w:p w14:paraId="298F6706" w14:textId="5AA734C1"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authorised </w:t>
      </w:r>
      <w:r w:rsidR="00453FD0" w:rsidRPr="00263473">
        <w:rPr>
          <w:rFonts w:ascii="Arial" w:hAnsi="Arial" w:cs="Arial"/>
        </w:rPr>
        <w:t>by the Management Committee (“ManCo”)</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be reviewed as part of the Compliance Monitoring Programme (“CMP”).</w:t>
      </w:r>
      <w:r w:rsidR="007918E9" w:rsidRPr="00263473">
        <w:rPr>
          <w:rFonts w:ascii="Arial" w:hAnsi="Arial" w:cs="Arial"/>
        </w:rPr>
        <w:t xml:space="preserve"> This policy covers matters relating to material outsourcing relationships, as defined in Section 5. </w:t>
      </w:r>
    </w:p>
    <w:p w14:paraId="10542811" w14:textId="77777777" w:rsidR="00865E9B" w:rsidRPr="00263473" w:rsidRDefault="00865E9B"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263473"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29" w:name="_Toc508633448"/>
      <w:bookmarkEnd w:id="25"/>
      <w:bookmarkEnd w:id="26"/>
    </w:p>
    <w:p w14:paraId="6B5B11E1" w14:textId="77777777" w:rsidR="00865E9B" w:rsidRPr="00263473" w:rsidRDefault="00865E9B" w:rsidP="00865E9B">
      <w:pPr>
        <w:pStyle w:val="ListParagraph"/>
        <w:spacing w:before="0" w:after="0" w:line="360" w:lineRule="auto"/>
        <w:ind w:left="360" w:firstLine="0"/>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30" w:name="_Toc40446468"/>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29"/>
      <w:bookmarkEnd w:id="30"/>
    </w:p>
    <w:p w14:paraId="64A7DF28" w14:textId="0F1B545A" w:rsidR="00453FD0" w:rsidRPr="00263473"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267FC1F6" w14:textId="77777777" w:rsidR="002F27F8" w:rsidRPr="00263473" w:rsidRDefault="002F27F8"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825672">
        <w:tc>
          <w:tcPr>
            <w:tcW w:w="1439"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95"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ManCo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825672">
        <w:tc>
          <w:tcPr>
            <w:tcW w:w="1439"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95" w:type="dxa"/>
          </w:tcPr>
          <w:p w14:paraId="5A4F3775" w14:textId="3BB43781" w:rsidR="00817E4C" w:rsidRPr="00263473" w:rsidRDefault="00817E4C" w:rsidP="002F27F8">
            <w:pPr>
              <w:spacing w:before="0" w:after="0" w:line="360" w:lineRule="auto"/>
              <w:jc w:val="left"/>
              <w:rPr>
                <w:rFonts w:ascii="Arial" w:hAnsi="Arial" w:cs="Arial"/>
              </w:rPr>
            </w:pPr>
            <w:r w:rsidRPr="00263473">
              <w:rPr>
                <w:rFonts w:ascii="Arial" w:hAnsi="Arial" w:cs="Arial"/>
              </w:rPr>
              <w:t>The Audit and Risk Committee (“ARC</w:t>
            </w:r>
            <w:r w:rsidR="00EF030F" w:rsidRPr="00263473">
              <w:rPr>
                <w:rFonts w:ascii="Arial" w:hAnsi="Arial" w:cs="Arial"/>
              </w:rPr>
              <w:t>o</w:t>
            </w:r>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r w:rsidR="00791D6C" w:rsidRPr="00263473">
              <w:rPr>
                <w:rFonts w:ascii="Arial" w:hAnsi="Arial" w:cs="Arial"/>
              </w:rPr>
              <w:t>ARC</w:t>
            </w:r>
            <w:r w:rsidR="00EF030F" w:rsidRPr="00263473">
              <w:rPr>
                <w:rFonts w:ascii="Arial" w:hAnsi="Arial" w:cs="Arial"/>
              </w:rPr>
              <w:t>o</w:t>
            </w:r>
            <w:r w:rsidRPr="00263473">
              <w:rPr>
                <w:rFonts w:ascii="Arial" w:hAnsi="Arial" w:cs="Arial"/>
              </w:rPr>
              <w:t>, or the regulators as appropriate.</w:t>
            </w:r>
          </w:p>
        </w:tc>
      </w:tr>
      <w:tr w:rsidR="00825672" w:rsidRPr="00263473" w14:paraId="45ADBBAC" w14:textId="77777777" w:rsidTr="00825672">
        <w:tc>
          <w:tcPr>
            <w:tcW w:w="1439"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95" w:type="dxa"/>
          </w:tcPr>
          <w:p w14:paraId="32E63C8D" w14:textId="2C8952EC"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r w:rsidR="00791D6C" w:rsidRPr="00263473">
              <w:rPr>
                <w:rFonts w:ascii="Arial" w:hAnsi="Arial" w:cs="Arial"/>
              </w:rPr>
              <w:t>ManCo</w:t>
            </w:r>
            <w:r w:rsidRPr="00263473">
              <w:rPr>
                <w:rFonts w:ascii="Arial" w:hAnsi="Arial" w:cs="Arial"/>
              </w:rPr>
              <w:t xml:space="preserve">, based on a recommendation from </w:t>
            </w:r>
            <w:r w:rsidR="00EF030F" w:rsidRPr="00263473">
              <w:rPr>
                <w:rFonts w:ascii="Arial" w:hAnsi="Arial" w:cs="Arial"/>
              </w:rPr>
              <w:t>ARCo</w:t>
            </w:r>
            <w:r w:rsidRPr="00263473">
              <w:rPr>
                <w:rFonts w:ascii="Arial" w:hAnsi="Arial" w:cs="Arial"/>
              </w:rPr>
              <w:t xml:space="preserve"> is responsible for the approval of this document following each review by </w:t>
            </w:r>
            <w:r w:rsidR="00EF030F" w:rsidRPr="00263473">
              <w:rPr>
                <w:rFonts w:ascii="Arial" w:hAnsi="Arial" w:cs="Arial"/>
              </w:rPr>
              <w:t>ARCo</w:t>
            </w:r>
            <w:r w:rsidRPr="00263473">
              <w:rPr>
                <w:rFonts w:ascii="Arial" w:hAnsi="Arial" w:cs="Arial"/>
              </w:rPr>
              <w:t>.</w:t>
            </w:r>
          </w:p>
        </w:tc>
      </w:tr>
      <w:tr w:rsidR="00825672" w:rsidRPr="00263473" w14:paraId="68CB62AC" w14:textId="77777777" w:rsidTr="00825672">
        <w:tc>
          <w:tcPr>
            <w:tcW w:w="1439"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95" w:type="dxa"/>
          </w:tcPr>
          <w:p w14:paraId="325DC90F" w14:textId="62BAE0FF" w:rsidR="00817E4C" w:rsidRPr="00263473" w:rsidRDefault="00817E4C" w:rsidP="002F27F8">
            <w:pPr>
              <w:spacing w:before="0" w:after="0" w:line="360" w:lineRule="auto"/>
              <w:jc w:val="left"/>
              <w:rPr>
                <w:rFonts w:ascii="Arial" w:hAnsi="Arial" w:cs="Arial"/>
              </w:rPr>
            </w:pPr>
            <w:bookmarkStart w:id="31"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t>
            </w:r>
          </w:p>
          <w:p w14:paraId="52F70017" w14:textId="2ACA7A79"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31"/>
            <w:r w:rsidR="000E7857" w:rsidRPr="00263473">
              <w:rPr>
                <w:rFonts w:ascii="Arial" w:hAnsi="Arial" w:cs="Arial"/>
              </w:rPr>
              <w:t>CMP.</w:t>
            </w:r>
            <w:r w:rsidR="00791D6C" w:rsidRPr="00263473">
              <w:rPr>
                <w:rFonts w:ascii="Arial" w:hAnsi="Arial" w:cs="Arial"/>
              </w:rPr>
              <w:t xml:space="preserve"> </w:t>
            </w:r>
          </w:p>
        </w:tc>
      </w:tr>
    </w:tbl>
    <w:p w14:paraId="7B9B84D3" w14:textId="77777777" w:rsidR="00032DB9" w:rsidRPr="00263473" w:rsidRDefault="00032DB9" w:rsidP="002F27F8">
      <w:pPr>
        <w:spacing w:before="0" w:after="0" w:line="360" w:lineRule="auto"/>
        <w:jc w:val="left"/>
        <w:rPr>
          <w:rFonts w:ascii="Arial" w:hAnsi="Arial" w:cs="Arial"/>
          <w:lang w:eastAsia="zh-CN"/>
        </w:rPr>
      </w:pPr>
      <w:bookmarkStart w:id="32" w:name="_Toc508633449"/>
      <w:bookmarkStart w:id="33" w:name="_Toc254113508"/>
      <w:bookmarkStart w:id="34" w:name="_Toc254113864"/>
    </w:p>
    <w:p w14:paraId="01860891" w14:textId="77777777" w:rsidR="004C654E" w:rsidRPr="00263473" w:rsidRDefault="004C654E" w:rsidP="004C654E">
      <w:pPr>
        <w:pStyle w:val="Heading1"/>
        <w:spacing w:after="0" w:line="360" w:lineRule="auto"/>
        <w:jc w:val="left"/>
        <w:rPr>
          <w:rFonts w:ascii="Arial" w:hAnsi="Arial" w:cs="Arial"/>
          <w:color w:val="auto"/>
          <w:sz w:val="22"/>
          <w:szCs w:val="22"/>
          <w:lang w:val="en-GB" w:eastAsia="zh-CN"/>
        </w:rPr>
      </w:pPr>
      <w:bookmarkStart w:id="35" w:name="_Toc526930086"/>
      <w:bookmarkStart w:id="36" w:name="_Toc40446469"/>
      <w:r w:rsidRPr="00263473">
        <w:rPr>
          <w:rFonts w:ascii="Arial" w:hAnsi="Arial" w:cs="Arial"/>
          <w:color w:val="auto"/>
          <w:sz w:val="22"/>
          <w:szCs w:val="22"/>
          <w:lang w:val="en-GB" w:eastAsia="zh-CN"/>
        </w:rPr>
        <w:t>Governance &amp; Risk Management Framework</w:t>
      </w:r>
      <w:bookmarkEnd w:id="35"/>
      <w:bookmarkEnd w:id="36"/>
    </w:p>
    <w:p w14:paraId="2E2A2914" w14:textId="3B4CD04D" w:rsidR="004C654E" w:rsidRPr="00263473" w:rsidRDefault="004C654E" w:rsidP="004C654E">
      <w:pPr>
        <w:spacing w:before="0" w:after="0" w:line="360" w:lineRule="auto"/>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2B9770D3" w:rsidR="004C654E" w:rsidRPr="00263473" w:rsidRDefault="00165923" w:rsidP="00A02CA8">
      <w:pPr>
        <w:spacing w:before="0" w:after="0" w:line="360" w:lineRule="auto"/>
        <w:jc w:val="center"/>
        <w:rPr>
          <w:rFonts w:ascii="Arial" w:hAnsi="Arial" w:cs="Arial"/>
        </w:rPr>
      </w:pPr>
      <w:r w:rsidRPr="00165923">
        <w:rPr>
          <w:noProof/>
          <w:lang w:eastAsia="zh-CN" w:bidi="ar-SA"/>
        </w:rPr>
        <w:drawing>
          <wp:inline distT="0" distB="0" distL="0" distR="0" wp14:anchorId="0F71E4FF" wp14:editId="6106C4B6">
            <wp:extent cx="5124450" cy="5554412"/>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5981" cy="5556071"/>
                    </a:xfrm>
                    <a:prstGeom prst="rect">
                      <a:avLst/>
                    </a:prstGeom>
                    <a:noFill/>
                    <a:ln>
                      <a:noFill/>
                    </a:ln>
                  </pic:spPr>
                </pic:pic>
              </a:graphicData>
            </a:graphic>
          </wp:inline>
        </w:drawing>
      </w:r>
    </w:p>
    <w:p w14:paraId="56237285" w14:textId="77777777" w:rsidR="00A02CA8" w:rsidRDefault="00A02CA8" w:rsidP="004C654E">
      <w:pPr>
        <w:spacing w:before="0" w:after="0" w:line="360" w:lineRule="auto"/>
        <w:rPr>
          <w:rFonts w:ascii="Arial" w:hAnsi="Arial" w:cs="Arial"/>
        </w:rPr>
      </w:pPr>
    </w:p>
    <w:p w14:paraId="7C4A323C" w14:textId="5BB5524E" w:rsidR="004C654E" w:rsidRPr="00263473" w:rsidRDefault="004C654E" w:rsidP="004C654E">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7265D8E3" w14:textId="77777777" w:rsidR="00032DB9" w:rsidRPr="00263473" w:rsidRDefault="00032DB9" w:rsidP="002F27F8">
      <w:pPr>
        <w:spacing w:before="0" w:after="0" w:line="360" w:lineRule="auto"/>
        <w:jc w:val="left"/>
        <w:rPr>
          <w:rFonts w:ascii="Arial" w:hAnsi="Arial" w:cs="Arial"/>
          <w:b/>
          <w:bCs/>
          <w:lang w:eastAsia="zh-CN"/>
        </w:rPr>
      </w:pPr>
      <w:r w:rsidRPr="00263473">
        <w:rPr>
          <w:rFonts w:ascii="Arial" w:hAnsi="Arial" w:cs="Arial"/>
          <w:lang w:eastAsia="zh-CN"/>
        </w:rPr>
        <w:br w:type="page"/>
      </w:r>
    </w:p>
    <w:p w14:paraId="449B349E" w14:textId="18438C30"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37" w:name="_Toc40446470"/>
      <w:r w:rsidRPr="00263473">
        <w:rPr>
          <w:rFonts w:ascii="Arial" w:hAnsi="Arial" w:cs="Arial"/>
          <w:color w:val="auto"/>
          <w:sz w:val="22"/>
          <w:szCs w:val="22"/>
          <w:lang w:eastAsia="zh-CN"/>
        </w:rPr>
        <w:t>Roles and Responsibilities</w:t>
      </w:r>
      <w:bookmarkEnd w:id="37"/>
    </w:p>
    <w:p w14:paraId="2550F60E" w14:textId="3B3FC7C6" w:rsidR="004D1E1B" w:rsidRDefault="004D1E1B" w:rsidP="002F27F8">
      <w:pPr>
        <w:spacing w:before="0" w:after="0" w:line="360" w:lineRule="auto"/>
        <w:jc w:val="left"/>
        <w:rPr>
          <w:rFonts w:ascii="Arial" w:hAnsi="Arial" w:cs="Arial"/>
        </w:rPr>
      </w:pPr>
      <w:r w:rsidRPr="00263473">
        <w:rPr>
          <w:rFonts w:ascii="Arial" w:hAnsi="Arial" w:cs="Arial"/>
        </w:rPr>
        <w:t>A summary of the roles and responsibilities at various levels with respect to outsourced activities are detailed below:</w:t>
      </w:r>
    </w:p>
    <w:p w14:paraId="18DFCF46" w14:textId="77777777" w:rsidR="00A02CA8" w:rsidRPr="00263473" w:rsidRDefault="00A02CA8" w:rsidP="002F27F8">
      <w:pPr>
        <w:spacing w:before="0" w:after="0" w:line="360" w:lineRule="auto"/>
        <w:jc w:val="left"/>
        <w:rPr>
          <w:rFonts w:ascii="Arial" w:hAnsi="Arial" w:cs="Arial"/>
        </w:rPr>
      </w:pP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ManCo</w:t>
            </w:r>
          </w:p>
        </w:tc>
        <w:tc>
          <w:tcPr>
            <w:tcW w:w="6922" w:type="dxa"/>
          </w:tcPr>
          <w:p w14:paraId="3339901C" w14:textId="15A02F90"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r w:rsidRPr="00263473">
              <w:rPr>
                <w:rFonts w:ascii="Arial" w:hAnsi="Arial" w:cs="Arial"/>
                <w:color w:val="auto"/>
                <w:szCs w:val="22"/>
              </w:rPr>
              <w:t xml:space="preserve">ManCo will review the business case based on recommendations from ARCo before making the final decision.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ARCo</w:t>
            </w:r>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1868B8F8"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decision on the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rocess and submit to ManCo for approval. 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business case and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articulars provided by the Head of Department and submit its decision to ManCo for approval.</w:t>
            </w:r>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C7F46C4"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hAnsi="Arial" w:cs="Arial"/>
                <w:color w:val="auto"/>
                <w:szCs w:val="22"/>
              </w:rPr>
              <w:t>ARCo</w:t>
            </w:r>
            <w:r w:rsidRPr="00263473">
              <w:rPr>
                <w:rFonts w:ascii="Arial" w:eastAsia="Times New Roman" w:hAnsi="Arial" w:cs="Arial"/>
                <w:color w:val="auto"/>
                <w:szCs w:val="22"/>
              </w:rPr>
              <w:t xml:space="preserve"> is responsible for the annual review of this policy. </w:t>
            </w:r>
          </w:p>
          <w:p w14:paraId="69CABF18"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ARCo will also serve as the escalation point for</w:t>
            </w:r>
            <w:r w:rsidRPr="00263473">
              <w:rPr>
                <w:rFonts w:ascii="Arial" w:hAnsi="Arial" w:cs="Arial"/>
                <w:color w:val="auto"/>
                <w:szCs w:val="22"/>
                <w:lang w:val="en-GB"/>
              </w:rPr>
              <w:t xml:space="preserve"> crystallised</w:t>
            </w:r>
            <w:r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ARCo.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503BDA52" w14:textId="2F1727F0"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r w:rsidRPr="00263473">
              <w:rPr>
                <w:rFonts w:ascii="Arial" w:hAnsi="Arial" w:cs="Arial"/>
                <w:color w:val="auto"/>
                <w:szCs w:val="22"/>
              </w:rPr>
              <w:t>ARCo</w:t>
            </w:r>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ine of Defence</w:t>
            </w:r>
          </w:p>
        </w:tc>
        <w:tc>
          <w:tcPr>
            <w:tcW w:w="6922" w:type="dxa"/>
          </w:tcPr>
          <w:p w14:paraId="742DD5B5" w14:textId="370EF310" w:rsidR="00825672"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categorised. </w:t>
            </w: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Internal Audit function will also review the internal process to outsource services to ensure compliance with regulatory rules and guidance. The reports, reviews and findings will be provided to the ARCo.</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5D2E7DAA" w14:textId="6901EFE0"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38" w:name="_Toc40446471"/>
      <w:r w:rsidRPr="00263473">
        <w:rPr>
          <w:rFonts w:ascii="Arial" w:hAnsi="Arial" w:cs="Arial"/>
          <w:color w:val="auto"/>
          <w:sz w:val="22"/>
          <w:szCs w:val="22"/>
          <w:lang w:eastAsia="zh-CN"/>
        </w:rPr>
        <w:t>Regulatory and Legal Requirements</w:t>
      </w:r>
      <w:bookmarkEnd w:id="32"/>
      <w:bookmarkEnd w:id="38"/>
    </w:p>
    <w:p w14:paraId="15ADD1E3" w14:textId="791D1E47" w:rsidR="0006489B" w:rsidRPr="00263473" w:rsidRDefault="0006489B" w:rsidP="0006489B">
      <w:pPr>
        <w:pStyle w:val="Heading2"/>
        <w:rPr>
          <w:color w:val="auto"/>
        </w:rPr>
      </w:pPr>
      <w:bookmarkStart w:id="39" w:name="_Toc40446472"/>
      <w:r w:rsidRPr="00263473">
        <w:rPr>
          <w:color w:val="auto"/>
        </w:rPr>
        <w:t>UK Systems &amp; Controls</w:t>
      </w:r>
      <w:bookmarkEnd w:id="39"/>
      <w:r w:rsidRPr="00263473">
        <w:rPr>
          <w:color w:val="auto"/>
        </w:rPr>
        <w:t xml:space="preserve"> </w:t>
      </w:r>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Furthermore, this policy will also ensure that the requirements of the Prudential Regulatory Authority (“PRA”) and Financial Conduct Authority (“FCA”) are met at all times including but not 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4309080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w:t>
      </w:r>
      <w:r w:rsidR="00615719" w:rsidRPr="00263473">
        <w:rPr>
          <w:rFonts w:ascii="Arial" w:hAnsi="Arial" w:cs="Arial"/>
          <w:color w:val="auto"/>
        </w:rPr>
        <w:t xml:space="preserve"> and its</w:t>
      </w:r>
      <w:r w:rsidRPr="00263473">
        <w:rPr>
          <w:rFonts w:ascii="Arial" w:hAnsi="Arial" w:cs="Arial"/>
          <w:color w:val="auto"/>
        </w:rPr>
        <w:t xml:space="preserve"> </w:t>
      </w:r>
      <w:r w:rsidR="00791D6C" w:rsidRPr="00263473">
        <w:rPr>
          <w:rFonts w:ascii="Arial" w:hAnsi="Arial" w:cs="Arial"/>
          <w:color w:val="auto"/>
        </w:rPr>
        <w:t>regulators</w:t>
      </w:r>
      <w:r w:rsidRPr="00263473">
        <w:rPr>
          <w:rFonts w:ascii="Arial" w:hAnsi="Arial" w:cs="Arial"/>
          <w:color w:val="auto"/>
        </w:rPr>
        <w:t xml:space="preserve"> authority must have access to data 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40" w:name="_Toc40446473"/>
      <w:r w:rsidRPr="00263473">
        <w:rPr>
          <w:color w:val="auto"/>
        </w:rPr>
        <w:t>Other Laws and Regulations</w:t>
      </w:r>
      <w:bookmarkEnd w:id="40"/>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41" w:name="_Toc498432219"/>
      <w:bookmarkStart w:id="42" w:name="_Toc498432900"/>
      <w:bookmarkStart w:id="43" w:name="_Toc498434058"/>
      <w:r w:rsidRPr="00263473">
        <w:rPr>
          <w:rStyle w:val="Heading3Char"/>
          <w:rFonts w:ascii="Arial" w:hAnsi="Arial" w:cs="Arial"/>
          <w:color w:val="auto"/>
          <w:u w:val="single"/>
        </w:rPr>
        <w:t>UK Data Protection Bill (European GDPR)</w:t>
      </w:r>
      <w:bookmarkEnd w:id="41"/>
      <w:bookmarkEnd w:id="42"/>
      <w:bookmarkEnd w:id="43"/>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Right to be Forgotten</w:t>
      </w:r>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th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7FCC0486" w14:textId="77777777" w:rsidR="0006489B" w:rsidRPr="00263473" w:rsidRDefault="0006489B" w:rsidP="0006489B">
      <w:pPr>
        <w:pStyle w:val="DBullet"/>
        <w:spacing w:before="0" w:after="0" w:line="360" w:lineRule="auto"/>
        <w:jc w:val="left"/>
        <w:rPr>
          <w:rFonts w:ascii="Arial" w:hAnsi="Arial" w:cs="Arial"/>
          <w:b/>
          <w:bCs/>
          <w:color w:val="auto"/>
        </w:rPr>
      </w:pPr>
    </w:p>
    <w:p w14:paraId="04B69867" w14:textId="1334C2E6" w:rsidR="003278CD" w:rsidRPr="00263473" w:rsidRDefault="003278CD" w:rsidP="002F27F8">
      <w:pPr>
        <w:pStyle w:val="Heading1"/>
        <w:spacing w:after="0" w:line="360" w:lineRule="auto"/>
        <w:jc w:val="left"/>
        <w:rPr>
          <w:rFonts w:ascii="Arial" w:hAnsi="Arial" w:cs="Arial"/>
          <w:color w:val="auto"/>
          <w:sz w:val="22"/>
          <w:szCs w:val="22"/>
        </w:rPr>
      </w:pPr>
      <w:bookmarkStart w:id="44" w:name="_Toc40446474"/>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44"/>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45" w:name="_Toc40446475"/>
      <w:r w:rsidRPr="00263473">
        <w:rPr>
          <w:color w:val="auto"/>
        </w:rPr>
        <w:t>Definition of Critical</w:t>
      </w:r>
      <w:bookmarkEnd w:id="45"/>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46" w:name="_Toc511911464"/>
      <w:bookmarkStart w:id="47" w:name="_Toc40446476"/>
      <w:r w:rsidRPr="00263473">
        <w:rPr>
          <w:color w:val="auto"/>
        </w:rPr>
        <w:t xml:space="preserve">Determining </w:t>
      </w:r>
      <w:r w:rsidR="003278CD" w:rsidRPr="00263473">
        <w:rPr>
          <w:color w:val="auto"/>
        </w:rPr>
        <w:t>Materiality</w:t>
      </w:r>
      <w:bookmarkEnd w:id="46"/>
      <w:bookmarkEnd w:id="47"/>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it will be subject to the full monitoring programm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ManCo will be responsible for determining whether the proposed outsourcing relationship is critical to the Branch, and whether an outsourcing contract is of a material nature based on a risk analysis of the service to be provided. </w:t>
      </w:r>
    </w:p>
    <w:p w14:paraId="1FB2AED9" w14:textId="4921BD7F" w:rsidR="003278CD" w:rsidRPr="00263473" w:rsidRDefault="003278CD" w:rsidP="002F27F8">
      <w:pPr>
        <w:pStyle w:val="Heading1"/>
        <w:spacing w:after="0" w:line="360" w:lineRule="auto"/>
        <w:jc w:val="left"/>
        <w:rPr>
          <w:rFonts w:ascii="Arial" w:hAnsi="Arial" w:cs="Arial"/>
          <w:color w:val="auto"/>
          <w:sz w:val="22"/>
          <w:szCs w:val="22"/>
          <w:lang w:eastAsia="zh-CN"/>
        </w:rPr>
      </w:pPr>
      <w:bookmarkStart w:id="48" w:name="_Toc40446477"/>
      <w:r w:rsidRPr="00263473">
        <w:rPr>
          <w:rFonts w:ascii="Arial" w:hAnsi="Arial" w:cs="Arial"/>
          <w:color w:val="auto"/>
          <w:sz w:val="22"/>
          <w:szCs w:val="22"/>
          <w:lang w:eastAsia="zh-CN"/>
        </w:rPr>
        <w:t xml:space="preserve">Risk </w:t>
      </w:r>
      <w:r w:rsidR="00BB6ED9" w:rsidRPr="00263473">
        <w:rPr>
          <w:rFonts w:ascii="Arial" w:hAnsi="Arial" w:cs="Arial"/>
          <w:color w:val="auto"/>
          <w:sz w:val="22"/>
          <w:szCs w:val="22"/>
          <w:lang w:eastAsia="zh-CN"/>
        </w:rPr>
        <w:t>Management</w:t>
      </w:r>
      <w:bookmarkEnd w:id="48"/>
    </w:p>
    <w:p w14:paraId="448A5926" w14:textId="4C55AC62" w:rsidR="00A95DF6" w:rsidRPr="00263473" w:rsidRDefault="00A95DF6" w:rsidP="00B1540D">
      <w:pPr>
        <w:pStyle w:val="Heading2"/>
        <w:rPr>
          <w:color w:val="auto"/>
        </w:rPr>
      </w:pPr>
      <w:bookmarkStart w:id="49" w:name="_Toc40446478"/>
      <w:r w:rsidRPr="00263473">
        <w:rPr>
          <w:color w:val="auto"/>
        </w:rPr>
        <w:t>Risk assessment</w:t>
      </w:r>
      <w:bookmarkEnd w:id="49"/>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6C113A0"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0" w:name="D278"/>
      <w:bookmarkEnd w:id="50"/>
      <w:r w:rsidRPr="00060651">
        <w:rPr>
          <w:rFonts w:ascii="Arial" w:eastAsiaTheme="minorHAnsi" w:hAnsi="Arial" w:cs="Arial"/>
        </w:rPr>
        <w:t>analyse how the arrangement will fit within the organisation and reporting structure; business strategy; overall risk profile; 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51" w:name="D279"/>
      <w:bookmarkEnd w:id="51"/>
      <w:r w:rsidRPr="00060651">
        <w:rPr>
          <w:rFonts w:ascii="Arial" w:eastAsiaTheme="minorHAnsi" w:hAnsi="Arial" w:cs="Arial"/>
        </w:rPr>
        <w:t>consider whether the agreements establishing the arrangement will allow it to monitor and control its operational risk exposure;</w:t>
      </w:r>
    </w:p>
    <w:p w14:paraId="592971DC"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52" w:name="D280"/>
      <w:bookmarkEnd w:id="52"/>
      <w:r w:rsidRPr="00263473">
        <w:rPr>
          <w:rFonts w:ascii="Arial" w:eastAsiaTheme="minorHAnsi" w:hAnsi="Arial" w:cs="Arial"/>
        </w:rPr>
        <w:t>conduct appropriate due diligence of the service provider's financial stability and expertise;</w:t>
      </w:r>
    </w:p>
    <w:p w14:paraId="33E85D26" w14:textId="3A694A07" w:rsidR="001C2E79" w:rsidRDefault="001C2E79" w:rsidP="002C07B1">
      <w:pPr>
        <w:pStyle w:val="ListParagraph"/>
        <w:numPr>
          <w:ilvl w:val="0"/>
          <w:numId w:val="17"/>
        </w:numPr>
        <w:spacing w:before="0" w:after="0" w:line="360" w:lineRule="auto"/>
        <w:jc w:val="left"/>
        <w:rPr>
          <w:rFonts w:ascii="Arial" w:eastAsiaTheme="minorHAnsi" w:hAnsi="Arial" w:cs="Arial"/>
        </w:rPr>
      </w:pPr>
      <w:bookmarkStart w:id="53" w:name="D281"/>
      <w:bookmarkEnd w:id="53"/>
      <w:r>
        <w:rPr>
          <w:rFonts w:ascii="Arial" w:eastAsiaTheme="minorHAnsi" w:hAnsi="Arial" w:cs="Arial"/>
        </w:rPr>
        <w:t xml:space="preserve">conduct assessment on potential bribery and corruption of third-party service providers, this should cover a minimum of contract review, business partners code of conduct, training and any adverse news. </w:t>
      </w:r>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54" w:name="D282"/>
      <w:bookmarkEnd w:id="54"/>
      <w:r w:rsidRPr="00263473">
        <w:rPr>
          <w:rFonts w:ascii="Arial" w:hAnsi="Arial" w:cs="Arial"/>
        </w:rPr>
        <w:t>consider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r w:rsidRPr="00263473">
        <w:rPr>
          <w:rFonts w:ascii="Arial" w:hAnsi="Arial" w:cs="Arial"/>
        </w:rPr>
        <w:t>ManCo</w:t>
      </w:r>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On engaging with a service provider, the Branch undertakes a risk assessment exercise in conjunction with the prospective service provider. This assessment is used to identify the key risks 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0BEBFB17" w14:textId="77777777" w:rsidR="002F27F8" w:rsidRPr="00263473" w:rsidRDefault="002F27F8" w:rsidP="002F27F8">
      <w:pPr>
        <w:spacing w:before="0" w:after="0" w:line="360" w:lineRule="auto"/>
        <w:jc w:val="left"/>
        <w:rPr>
          <w:rFonts w:ascii="Arial" w:hAnsi="Arial" w:cs="Arial"/>
        </w:rPr>
      </w:pPr>
    </w:p>
    <w:p w14:paraId="4B7B7108" w14:textId="42DC2081" w:rsidR="00055054" w:rsidRPr="00263473" w:rsidRDefault="00055054" w:rsidP="002F27F8">
      <w:pPr>
        <w:spacing w:before="0" w:after="0" w:line="360" w:lineRule="auto"/>
        <w:jc w:val="left"/>
        <w:rPr>
          <w:rFonts w:ascii="Arial" w:hAnsi="Arial" w:cs="Arial"/>
        </w:rPr>
      </w:pPr>
      <w:r w:rsidRPr="00263473">
        <w:rPr>
          <w:rFonts w:ascii="Arial" w:hAnsi="Arial" w:cs="Arial"/>
        </w:rPr>
        <w:t>Risk and Compliance will play an active role in both the vendor</w:t>
      </w:r>
      <w:r w:rsidR="00B63556" w:rsidRPr="00263473">
        <w:rPr>
          <w:rFonts w:ascii="Arial" w:hAnsi="Arial" w:cs="Arial"/>
        </w:rPr>
        <w:t>/supplier</w:t>
      </w:r>
      <w:r w:rsidRPr="00263473">
        <w:rPr>
          <w:rFonts w:ascii="Arial" w:hAnsi="Arial" w:cs="Arial"/>
        </w:rPr>
        <w:t xml:space="preserve"> selection process. Should they feel that the service provider is not able to ensure that the services provided will allow threshold conditions to be met at all times. The Compliance function will also periodically review the monitoring of the performance of the services received.</w:t>
      </w:r>
    </w:p>
    <w:p w14:paraId="7829E044" w14:textId="77777777" w:rsidR="00A95DF6" w:rsidRPr="00263473" w:rsidRDefault="00A95DF6" w:rsidP="002F27F8">
      <w:pPr>
        <w:spacing w:before="0" w:after="0" w:line="360" w:lineRule="auto"/>
        <w:jc w:val="left"/>
        <w:rPr>
          <w:rFonts w:ascii="Arial" w:hAnsi="Arial" w:cs="Arial"/>
        </w:rPr>
      </w:pPr>
    </w:p>
    <w:p w14:paraId="526ABF71" w14:textId="71449CF5" w:rsidR="00603FC8" w:rsidRDefault="00603FC8" w:rsidP="002F27F8">
      <w:pPr>
        <w:spacing w:before="0" w:after="0" w:line="360" w:lineRule="auto"/>
        <w:jc w:val="left"/>
        <w:rPr>
          <w:rFonts w:ascii="Arial" w:hAnsi="Arial" w:cs="Arial"/>
        </w:rPr>
      </w:pPr>
      <w:r w:rsidRPr="00A02CA8">
        <w:rPr>
          <w:rFonts w:ascii="Arial" w:hAnsi="Arial" w:cs="Arial"/>
          <w:b/>
          <w:i/>
        </w:rPr>
        <w:t xml:space="preserve">Appendix </w:t>
      </w:r>
      <w:r w:rsidR="0024328F" w:rsidRPr="00A02CA8">
        <w:rPr>
          <w:rFonts w:ascii="Arial" w:hAnsi="Arial" w:cs="Arial"/>
          <w:b/>
          <w:i/>
        </w:rPr>
        <w:t>A</w:t>
      </w:r>
      <w:r w:rsidRPr="00263473">
        <w:rPr>
          <w:rFonts w:ascii="Arial" w:hAnsi="Arial" w:cs="Arial"/>
        </w:rPr>
        <w:t xml:space="preserve"> </w:t>
      </w:r>
      <w:r w:rsidR="0024328F" w:rsidRPr="00263473">
        <w:rPr>
          <w:rFonts w:ascii="Arial" w:hAnsi="Arial" w:cs="Arial"/>
        </w:rPr>
        <w:t>- O</w:t>
      </w:r>
      <w:r w:rsidRPr="00263473">
        <w:rPr>
          <w:rFonts w:ascii="Arial" w:hAnsi="Arial" w:cs="Arial"/>
        </w:rPr>
        <w:t>utsourcing process.</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55" w:name="_Toc40446479"/>
      <w:r w:rsidRPr="00263473">
        <w:rPr>
          <w:color w:val="auto"/>
        </w:rPr>
        <w:t>Contracts</w:t>
      </w:r>
      <w:bookmarkEnd w:id="55"/>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6D602872" w:rsidR="00A95DF6" w:rsidRPr="002C109F" w:rsidRDefault="00A95DF6" w:rsidP="00A95DF6">
      <w:pPr>
        <w:spacing w:before="0" w:after="0" w:line="360" w:lineRule="auto"/>
        <w:rPr>
          <w:rFonts w:ascii="Arial" w:hAnsi="Arial" w:cs="Arial"/>
        </w:rPr>
      </w:pPr>
      <w:r w:rsidRPr="00263473">
        <w:rPr>
          <w:rFonts w:ascii="Arial" w:hAnsi="Arial" w:cs="Arial"/>
        </w:rPr>
        <w:t>All contracts for high-risk third-party</w:t>
      </w:r>
      <w:r w:rsidRPr="00060651">
        <w:rPr>
          <w:rFonts w:ascii="Arial" w:hAnsi="Arial" w:cs="Arial"/>
        </w:rPr>
        <w:t xml:space="preserve"> supply activities shall be subject to documented annual reviews, in liaison with the relevant business area. All high-risk service contracts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56" w:name="_Toc40446480"/>
      <w:r w:rsidRPr="00263473">
        <w:rPr>
          <w:color w:val="auto"/>
        </w:rPr>
        <w:t>Potential Risks</w:t>
      </w:r>
      <w:bookmarkEnd w:id="56"/>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57" w:name="_Toc508633488"/>
      <w:bookmarkStart w:id="58" w:name="_Toc40446481"/>
      <w:bookmarkEnd w:id="33"/>
      <w:bookmarkEnd w:id="34"/>
      <w:r w:rsidRPr="00263473">
        <w:rPr>
          <w:rFonts w:ascii="Arial" w:hAnsi="Arial" w:cs="Arial"/>
          <w:color w:val="auto"/>
          <w:sz w:val="22"/>
          <w:szCs w:val="22"/>
          <w:lang w:eastAsia="zh-CN"/>
        </w:rPr>
        <w:t>Record keeping requirements</w:t>
      </w:r>
      <w:bookmarkEnd w:id="57"/>
      <w:bookmarkEnd w:id="58"/>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59" w:name="_Toc453934980"/>
      <w:bookmarkStart w:id="60" w:name="_Toc526931051"/>
      <w:bookmarkStart w:id="61" w:name="_Toc40446482"/>
      <w:r w:rsidRPr="00F94968">
        <w:rPr>
          <w:rFonts w:ascii="Arial" w:hAnsi="Arial" w:cs="Arial"/>
          <w:color w:val="auto"/>
          <w:sz w:val="22"/>
          <w:szCs w:val="22"/>
        </w:rPr>
        <w:t>Review and Update of Policy</w:t>
      </w:r>
      <w:bookmarkEnd w:id="59"/>
      <w:bookmarkEnd w:id="60"/>
      <w:bookmarkEnd w:id="61"/>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ManCo, to reflect changes in the profile of risks or business activities, organisational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03C36C9" w:rsidR="00603FC8" w:rsidRPr="00263473" w:rsidRDefault="00AD727A" w:rsidP="004C2314">
      <w:pPr>
        <w:pStyle w:val="Heading1"/>
        <w:spacing w:after="200"/>
        <w:rPr>
          <w:rFonts w:ascii="Arial" w:hAnsi="Arial" w:cs="Arial"/>
          <w:color w:val="auto"/>
          <w:sz w:val="22"/>
          <w:szCs w:val="22"/>
          <w:lang w:eastAsia="zh-CN"/>
        </w:rPr>
      </w:pPr>
      <w:bookmarkStart w:id="62" w:name="_Toc391912675"/>
      <w:r w:rsidRPr="00263473">
        <w:rPr>
          <w:rFonts w:ascii="Arial" w:hAnsi="Arial" w:cs="Arial"/>
          <w:color w:val="auto"/>
          <w:sz w:val="22"/>
          <w:szCs w:val="22"/>
        </w:rPr>
        <w:br w:type="page"/>
      </w:r>
      <w:bookmarkStart w:id="63" w:name="_Toc513569223"/>
      <w:bookmarkStart w:id="64" w:name="_Toc513569226"/>
      <w:bookmarkStart w:id="65" w:name="_Toc513569227"/>
      <w:bookmarkStart w:id="66" w:name="_Toc513569228"/>
      <w:bookmarkStart w:id="67" w:name="_Toc513569229"/>
      <w:bookmarkStart w:id="68" w:name="_Toc513569230"/>
      <w:bookmarkStart w:id="69" w:name="_Toc513569231"/>
      <w:bookmarkStart w:id="70" w:name="_Toc40446483"/>
      <w:bookmarkEnd w:id="63"/>
      <w:bookmarkEnd w:id="64"/>
      <w:bookmarkEnd w:id="65"/>
      <w:bookmarkEnd w:id="66"/>
      <w:bookmarkEnd w:id="67"/>
      <w:bookmarkEnd w:id="68"/>
      <w:bookmarkEnd w:id="69"/>
      <w:r w:rsidR="00603FC8" w:rsidRPr="00263473">
        <w:rPr>
          <w:rFonts w:ascii="Arial" w:hAnsi="Arial" w:cs="Arial"/>
          <w:color w:val="auto"/>
          <w:sz w:val="22"/>
          <w:szCs w:val="22"/>
          <w:lang w:eastAsia="zh-CN"/>
        </w:rPr>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 Process</w:t>
      </w:r>
      <w:bookmarkEnd w:id="70"/>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64448642" w:rsidR="00603FC8" w:rsidRPr="00263473" w:rsidRDefault="00603FC8" w:rsidP="00603FC8">
      <w:pPr>
        <w:rPr>
          <w:rFonts w:ascii="Arial" w:hAnsi="Arial" w:cs="Arial"/>
          <w:u w:val="single"/>
        </w:rPr>
      </w:pPr>
      <w:r w:rsidRPr="00263473">
        <w:rPr>
          <w:rFonts w:ascii="Arial" w:hAnsi="Arial" w:cs="Arial"/>
          <w:u w:val="single"/>
        </w:rPr>
        <w:t>CNCBLB Outsourcing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4in" o:ole="">
            <v:imagedata r:id="rId17" o:title=""/>
          </v:shape>
          <o:OLEObject Type="Embed" ProgID="Visio.Drawing.15" ShapeID="_x0000_i1025" DrawAspect="Content" ObjectID="_1660136860"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The ManCo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ManCo: </w:t>
      </w:r>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The budget for the proposed outsourcing arrangement must be approved by the ManCo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The ManCo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selection.</w:t>
      </w:r>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The Branch considers it best practice to invite at least three prospective providers to tender for the proposed service. However, the ManCo may decide that fewer providers should be selected depending on the nature of the service being outsourced. The ManCo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ManCo,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Due Diligence</w:t>
      </w:r>
    </w:p>
    <w:p w14:paraId="2382EE6E" w14:textId="77777777"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p>
    <w:p w14:paraId="7101AA28" w14:textId="200E067B" w:rsidR="00603FC8" w:rsidRDefault="00603FC8" w:rsidP="00234488">
      <w:pPr>
        <w:rPr>
          <w:rFonts w:ascii="Arial" w:hAnsi="Arial" w:cs="Arial"/>
        </w:rPr>
      </w:pPr>
      <w:r w:rsidRPr="00263473">
        <w:rPr>
          <w:rFonts w:ascii="Arial" w:hAnsi="Arial" w:cs="Arial"/>
        </w:rPr>
        <w:t>Due Diligence is performed using a risk based approach and documentation is required against the following criteria (as appropriate):</w:t>
      </w:r>
    </w:p>
    <w:p w14:paraId="551B5182" w14:textId="77777777" w:rsidR="00BA5DAA" w:rsidRPr="00263473" w:rsidRDefault="00BA5DAA" w:rsidP="00234488">
      <w:pPr>
        <w:rPr>
          <w:rFonts w:ascii="Arial" w:eastAsia="彩虹粗仿宋" w:hAnsi="Arial" w:cs="Arial"/>
        </w:rPr>
      </w:pP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11741A6F"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ARCo which will review and make any recommendations before being approval is provided by ManCo.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77777777" w:rsidR="00603FC8" w:rsidRPr="00263473" w:rsidRDefault="00603FC8" w:rsidP="00234488">
      <w:pPr>
        <w:rPr>
          <w:rFonts w:ascii="Arial" w:hAnsi="Arial" w:cs="Arial"/>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p>
    <w:p w14:paraId="1FF686E3" w14:textId="77777777" w:rsidR="00603FC8" w:rsidRPr="00263473" w:rsidRDefault="00603FC8" w:rsidP="00234488">
      <w:pPr>
        <w:rPr>
          <w:rFonts w:ascii="Arial" w:hAnsi="Arial" w:cs="Arial"/>
        </w:rPr>
      </w:pPr>
      <w:r w:rsidRPr="00263473">
        <w:rPr>
          <w:rFonts w:ascii="Arial" w:hAnsi="Arial" w:cs="Arial"/>
        </w:rPr>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defenc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However, the primary risk oversight responsibility rests with the first line of defenc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77777777" w:rsidR="00603FC8" w:rsidRPr="00263473" w:rsidRDefault="00603FC8" w:rsidP="00234488">
      <w:pPr>
        <w:rPr>
          <w:rFonts w:ascii="Arial" w:hAnsi="Arial" w:cs="Arial"/>
        </w:rPr>
      </w:pPr>
      <w:r w:rsidRPr="00263473">
        <w:rPr>
          <w:rFonts w:ascii="Arial" w:hAnsi="Arial" w:cs="Arial"/>
        </w:rPr>
        <w:t>The Branch will take the necessary steps to ensure the assessment of the service provider’s performance and maintain an insight on the outsourced process. This includes preventive or corrective actions in case of relevant changes in the initial circumstances, and as part of an annual review of the service provider, their financial situation (to be made in collaboration with the Credit Department). This will be carried out by the Risk Department feeding back to the ARCo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BB783C0"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ManCo will retain overall responsibility for the control of all services that are outsourced to service providers. Day-to-day oversight of compliance with the outsourcing arrangements, and responsibility for the outsourcing policy, will be provided by the </w:t>
      </w:r>
      <w:r w:rsidR="00530205">
        <w:rPr>
          <w:rFonts w:ascii="Arial" w:hAnsi="Arial" w:cs="Arial"/>
        </w:rPr>
        <w:t>Chief Risk Officer</w:t>
      </w:r>
      <w:r w:rsidRPr="00263473">
        <w:rPr>
          <w:rFonts w:ascii="Arial" w:hAnsi="Arial" w:cs="Arial"/>
        </w:rPr>
        <w:t xml:space="preserve">,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62"/>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665E44E" w14:textId="0F74558E" w:rsidR="00D30B8F" w:rsidRPr="00263473" w:rsidRDefault="00D30B8F" w:rsidP="00D30B8F">
      <w:pPr>
        <w:pStyle w:val="Heading1"/>
        <w:spacing w:after="0" w:line="360" w:lineRule="auto"/>
        <w:rPr>
          <w:rFonts w:ascii="Arial" w:hAnsi="Arial" w:cs="Arial"/>
          <w:color w:val="auto"/>
          <w:sz w:val="22"/>
          <w:szCs w:val="22"/>
          <w:lang w:eastAsia="zh-CN"/>
        </w:rPr>
      </w:pPr>
      <w:bookmarkStart w:id="71" w:name="_Toc40446484"/>
      <w:r w:rsidRPr="00263473">
        <w:rPr>
          <w:rFonts w:ascii="Arial" w:hAnsi="Arial" w:cs="Arial"/>
          <w:color w:val="auto"/>
          <w:sz w:val="22"/>
          <w:szCs w:val="22"/>
          <w:lang w:eastAsia="zh-CN"/>
        </w:rPr>
        <w:t xml:space="preserve">Appendix B: </w:t>
      </w:r>
      <w:r w:rsidR="00B63556" w:rsidRPr="00263473">
        <w:rPr>
          <w:rFonts w:ascii="Arial" w:hAnsi="Arial" w:cs="Arial"/>
          <w:color w:val="auto"/>
          <w:sz w:val="22"/>
          <w:szCs w:val="22"/>
          <w:lang w:eastAsia="zh-CN"/>
        </w:rPr>
        <w:t xml:space="preserve">CNCBLB </w:t>
      </w:r>
      <w:r w:rsidR="00865E9B" w:rsidRPr="00263473">
        <w:rPr>
          <w:rFonts w:ascii="Arial" w:hAnsi="Arial" w:cs="Arial"/>
          <w:color w:val="auto"/>
          <w:sz w:val="22"/>
          <w:szCs w:val="22"/>
          <w:lang w:eastAsia="zh-CN"/>
        </w:rPr>
        <w:t>Outsourcing Activity</w:t>
      </w:r>
      <w:bookmarkEnd w:id="71"/>
      <w:r w:rsidR="00865E9B" w:rsidRPr="00263473">
        <w:rPr>
          <w:rFonts w:ascii="Arial" w:hAnsi="Arial" w:cs="Arial"/>
          <w:color w:val="auto"/>
          <w:sz w:val="22"/>
          <w:szCs w:val="22"/>
          <w:lang w:eastAsia="zh-CN"/>
        </w:rPr>
        <w:t xml:space="preserve"> </w:t>
      </w:r>
    </w:p>
    <w:p w14:paraId="14010D15" w14:textId="5AD7EADD" w:rsidR="00DE5047" w:rsidRDefault="00DE5047" w:rsidP="00521F1D">
      <w:pPr>
        <w:rPr>
          <w:rFonts w:ascii="Arial" w:hAnsi="Arial" w:cs="Arial"/>
          <w:lang w:eastAsia="zh-CN"/>
        </w:rPr>
      </w:pPr>
      <w:r w:rsidRPr="00DE5047">
        <w:rPr>
          <w:noProof/>
          <w:lang w:eastAsia="zh-CN" w:bidi="ar-SA"/>
        </w:rPr>
        <w:drawing>
          <wp:inline distT="0" distB="0" distL="0" distR="0" wp14:anchorId="285A0285" wp14:editId="7FCA9C26">
            <wp:extent cx="6120130" cy="4237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130" cy="4237355"/>
                    </a:xfrm>
                    <a:prstGeom prst="rect">
                      <a:avLst/>
                    </a:prstGeom>
                    <a:noFill/>
                    <a:ln>
                      <a:noFill/>
                    </a:ln>
                  </pic:spPr>
                </pic:pic>
              </a:graphicData>
            </a:graphic>
          </wp:inline>
        </w:drawing>
      </w:r>
    </w:p>
    <w:p w14:paraId="075FA571" w14:textId="68B2C142" w:rsidR="00DE5047" w:rsidRDefault="00DE5047" w:rsidP="00521F1D">
      <w:pPr>
        <w:rPr>
          <w:rFonts w:ascii="Arial" w:hAnsi="Arial" w:cs="Arial"/>
          <w:lang w:eastAsia="zh-CN"/>
        </w:rPr>
      </w:pPr>
      <w:r w:rsidRPr="00DE5047">
        <w:rPr>
          <w:noProof/>
          <w:lang w:eastAsia="zh-CN" w:bidi="ar-SA"/>
        </w:rPr>
        <w:drawing>
          <wp:inline distT="0" distB="0" distL="0" distR="0" wp14:anchorId="2CACDD37" wp14:editId="543AD601">
            <wp:extent cx="6120130" cy="30854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085465"/>
                    </a:xfrm>
                    <a:prstGeom prst="rect">
                      <a:avLst/>
                    </a:prstGeom>
                    <a:noFill/>
                    <a:ln>
                      <a:noFill/>
                    </a:ln>
                  </pic:spPr>
                </pic:pic>
              </a:graphicData>
            </a:graphic>
          </wp:inline>
        </w:drawing>
      </w:r>
    </w:p>
    <w:p w14:paraId="7B5A861C" w14:textId="77777777" w:rsidR="00DE5047" w:rsidRDefault="00DE5047" w:rsidP="00521F1D">
      <w:pPr>
        <w:rPr>
          <w:rFonts w:ascii="Arial" w:hAnsi="Arial" w:cs="Arial"/>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03ABB70" w14:textId="2122DB31" w:rsidR="00865E9B" w:rsidRDefault="00865E9B" w:rsidP="00865E9B">
      <w:pPr>
        <w:pStyle w:val="Heading1"/>
        <w:spacing w:after="0" w:line="360" w:lineRule="auto"/>
        <w:rPr>
          <w:rFonts w:ascii="Arial" w:hAnsi="Arial" w:cs="Arial"/>
          <w:color w:val="auto"/>
          <w:sz w:val="22"/>
          <w:szCs w:val="22"/>
          <w:lang w:eastAsia="zh-CN"/>
        </w:rPr>
      </w:pPr>
      <w:bookmarkStart w:id="72" w:name="_Toc40446485"/>
      <w:r w:rsidRPr="00263473">
        <w:rPr>
          <w:rFonts w:ascii="Arial" w:hAnsi="Arial" w:cs="Arial"/>
          <w:color w:val="auto"/>
          <w:sz w:val="22"/>
          <w:szCs w:val="22"/>
          <w:lang w:eastAsia="zh-CN"/>
        </w:rPr>
        <w:t>Appendix C: Third-Party Vendor</w:t>
      </w:r>
      <w:r w:rsidR="00B63556" w:rsidRPr="00263473">
        <w:rPr>
          <w:rFonts w:ascii="Arial" w:hAnsi="Arial" w:cs="Arial"/>
          <w:color w:val="auto"/>
          <w:sz w:val="22"/>
          <w:szCs w:val="22"/>
          <w:lang w:eastAsia="zh-CN"/>
        </w:rPr>
        <w:t>/Suppliers</w:t>
      </w:r>
      <w:bookmarkEnd w:id="72"/>
      <w:r w:rsidR="00B63556" w:rsidRPr="00263473">
        <w:rPr>
          <w:rFonts w:ascii="Arial" w:hAnsi="Arial" w:cs="Arial"/>
          <w:color w:val="auto"/>
          <w:sz w:val="22"/>
          <w:szCs w:val="22"/>
          <w:lang w:eastAsia="zh-CN"/>
        </w:rPr>
        <w:t xml:space="preserve"> </w:t>
      </w:r>
      <w:r w:rsidRPr="00263473">
        <w:rPr>
          <w:rFonts w:ascii="Arial" w:hAnsi="Arial" w:cs="Arial"/>
          <w:color w:val="auto"/>
          <w:sz w:val="22"/>
          <w:szCs w:val="22"/>
          <w:lang w:eastAsia="zh-CN"/>
        </w:rPr>
        <w:t xml:space="preserve"> </w:t>
      </w:r>
    </w:p>
    <w:p w14:paraId="74AD5A87" w14:textId="59EE0CE1" w:rsidR="00521F1D" w:rsidRPr="00521F1D" w:rsidRDefault="00521F1D" w:rsidP="00521F1D">
      <w:pPr>
        <w:rPr>
          <w:rFonts w:ascii="Arial" w:hAnsi="Arial" w:cs="Arial"/>
          <w:lang w:eastAsia="zh-CN"/>
        </w:rPr>
      </w:pPr>
      <w:r w:rsidRPr="00F77220">
        <w:rPr>
          <w:rFonts w:ascii="Arial" w:hAnsi="Arial" w:cs="Arial"/>
          <w:lang w:eastAsia="zh-CN"/>
        </w:rPr>
        <w:t>TEMPLATE – EXAMPLE</w:t>
      </w:r>
      <w:r>
        <w:rPr>
          <w:rFonts w:ascii="Arial" w:hAnsi="Arial" w:cs="Arial"/>
          <w:lang w:eastAsia="zh-CN"/>
        </w:rPr>
        <w:t xml:space="preserve"> </w:t>
      </w:r>
    </w:p>
    <w:tbl>
      <w:tblPr>
        <w:tblStyle w:val="TableGrid"/>
        <w:tblW w:w="0" w:type="auto"/>
        <w:tblLook w:val="04A0" w:firstRow="1" w:lastRow="0" w:firstColumn="1" w:lastColumn="0" w:noHBand="0" w:noVBand="1"/>
      </w:tblPr>
      <w:tblGrid>
        <w:gridCol w:w="983"/>
        <w:gridCol w:w="1564"/>
        <w:gridCol w:w="2595"/>
        <w:gridCol w:w="849"/>
        <w:gridCol w:w="1265"/>
        <w:gridCol w:w="1059"/>
        <w:gridCol w:w="1313"/>
      </w:tblGrid>
      <w:tr w:rsidR="00234345" w:rsidRPr="00234345" w14:paraId="6C19018E" w14:textId="76B39AF2" w:rsidTr="00076EBA">
        <w:tc>
          <w:tcPr>
            <w:tcW w:w="983" w:type="dxa"/>
            <w:shd w:val="clear" w:color="auto" w:fill="595959" w:themeFill="text1" w:themeFillTint="A6"/>
          </w:tcPr>
          <w:p w14:paraId="67AB8D25" w14:textId="1C70FF7D"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Dept </w:t>
            </w:r>
          </w:p>
        </w:tc>
        <w:tc>
          <w:tcPr>
            <w:tcW w:w="1564" w:type="dxa"/>
            <w:shd w:val="clear" w:color="auto" w:fill="595959" w:themeFill="text1" w:themeFillTint="A6"/>
          </w:tcPr>
          <w:p w14:paraId="2B5A50B0" w14:textId="36061988"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Service Provider</w:t>
            </w:r>
          </w:p>
        </w:tc>
        <w:tc>
          <w:tcPr>
            <w:tcW w:w="2595" w:type="dxa"/>
            <w:shd w:val="clear" w:color="auto" w:fill="595959" w:themeFill="text1" w:themeFillTint="A6"/>
          </w:tcPr>
          <w:p w14:paraId="42D62B22" w14:textId="230E35F3"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Service description</w:t>
            </w:r>
          </w:p>
        </w:tc>
        <w:tc>
          <w:tcPr>
            <w:tcW w:w="849" w:type="dxa"/>
            <w:shd w:val="clear" w:color="auto" w:fill="595959" w:themeFill="text1" w:themeFillTint="A6"/>
          </w:tcPr>
          <w:p w14:paraId="2D417DDC" w14:textId="73385FF3"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Impact </w:t>
            </w:r>
          </w:p>
        </w:tc>
        <w:tc>
          <w:tcPr>
            <w:tcW w:w="1265" w:type="dxa"/>
            <w:shd w:val="clear" w:color="auto" w:fill="595959" w:themeFill="text1" w:themeFillTint="A6"/>
          </w:tcPr>
          <w:p w14:paraId="409599A4" w14:textId="54C5E1B7"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Likelihood </w:t>
            </w:r>
          </w:p>
        </w:tc>
        <w:tc>
          <w:tcPr>
            <w:tcW w:w="1059" w:type="dxa"/>
            <w:shd w:val="clear" w:color="auto" w:fill="595959" w:themeFill="text1" w:themeFillTint="A6"/>
          </w:tcPr>
          <w:p w14:paraId="3063AF40" w14:textId="46710DCF"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Reliance rating </w:t>
            </w:r>
          </w:p>
        </w:tc>
        <w:tc>
          <w:tcPr>
            <w:tcW w:w="1313" w:type="dxa"/>
            <w:shd w:val="clear" w:color="auto" w:fill="595959" w:themeFill="text1" w:themeFillTint="A6"/>
          </w:tcPr>
          <w:p w14:paraId="448637D7" w14:textId="7A2BA05A" w:rsidR="00234345" w:rsidRPr="00234345" w:rsidRDefault="00234345" w:rsidP="0006343F">
            <w:pPr>
              <w:spacing w:before="0" w:after="0" w:line="360" w:lineRule="auto"/>
              <w:jc w:val="left"/>
              <w:rPr>
                <w:rFonts w:ascii="Arial" w:hAnsi="Arial" w:cs="Arial"/>
                <w:color w:val="FFFFFF" w:themeColor="background1"/>
                <w:sz w:val="20"/>
                <w:szCs w:val="20"/>
                <w:lang w:eastAsia="zh-CN"/>
              </w:rPr>
            </w:pPr>
            <w:r w:rsidRPr="00234345">
              <w:rPr>
                <w:rFonts w:ascii="Arial" w:hAnsi="Arial" w:cs="Arial"/>
                <w:color w:val="FFFFFF" w:themeColor="background1"/>
                <w:sz w:val="20"/>
                <w:szCs w:val="20"/>
                <w:lang w:eastAsia="zh-CN"/>
              </w:rPr>
              <w:t xml:space="preserve">Owner </w:t>
            </w:r>
          </w:p>
        </w:tc>
      </w:tr>
      <w:tr w:rsidR="00234345" w:rsidRPr="00234345" w14:paraId="1E6B8FAC" w14:textId="540D9768" w:rsidTr="00076EBA">
        <w:tc>
          <w:tcPr>
            <w:tcW w:w="983" w:type="dxa"/>
          </w:tcPr>
          <w:p w14:paraId="6EBF5D19" w14:textId="634C38A9"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IT</w:t>
            </w:r>
          </w:p>
        </w:tc>
        <w:tc>
          <w:tcPr>
            <w:tcW w:w="1564" w:type="dxa"/>
          </w:tcPr>
          <w:p w14:paraId="165D853F" w14:textId="7E26AA3F"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HO</w:t>
            </w:r>
          </w:p>
        </w:tc>
        <w:tc>
          <w:tcPr>
            <w:tcW w:w="2595" w:type="dxa"/>
          </w:tcPr>
          <w:p w14:paraId="1CCD81A7" w14:textId="2C5E2095"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 xml:space="preserve">Production systems </w:t>
            </w:r>
          </w:p>
        </w:tc>
        <w:tc>
          <w:tcPr>
            <w:tcW w:w="849" w:type="dxa"/>
          </w:tcPr>
          <w:p w14:paraId="12F3AD40" w14:textId="3214CAF9"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4</w:t>
            </w:r>
          </w:p>
        </w:tc>
        <w:tc>
          <w:tcPr>
            <w:tcW w:w="1265" w:type="dxa"/>
          </w:tcPr>
          <w:p w14:paraId="5613C01C" w14:textId="62BB79F0"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1</w:t>
            </w:r>
          </w:p>
        </w:tc>
        <w:tc>
          <w:tcPr>
            <w:tcW w:w="1059" w:type="dxa"/>
          </w:tcPr>
          <w:p w14:paraId="6AB4A338" w14:textId="4D41D0F7"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4</w:t>
            </w:r>
          </w:p>
        </w:tc>
        <w:tc>
          <w:tcPr>
            <w:tcW w:w="1313" w:type="dxa"/>
          </w:tcPr>
          <w:p w14:paraId="294A31F7" w14:textId="70FA7955" w:rsidR="00234345" w:rsidRPr="00234345" w:rsidRDefault="00234345" w:rsidP="0006343F">
            <w:pPr>
              <w:spacing w:before="0" w:after="0" w:line="360" w:lineRule="auto"/>
              <w:jc w:val="left"/>
              <w:rPr>
                <w:rFonts w:ascii="Arial" w:hAnsi="Arial" w:cs="Arial"/>
                <w:sz w:val="20"/>
                <w:szCs w:val="20"/>
                <w:lang w:eastAsia="zh-CN"/>
              </w:rPr>
            </w:pPr>
            <w:r w:rsidRPr="00234345">
              <w:rPr>
                <w:rFonts w:ascii="Arial" w:hAnsi="Arial" w:cs="Arial"/>
                <w:sz w:val="20"/>
                <w:szCs w:val="20"/>
                <w:lang w:eastAsia="zh-CN"/>
              </w:rPr>
              <w:t xml:space="preserve">D Wang </w:t>
            </w:r>
          </w:p>
        </w:tc>
      </w:tr>
      <w:tr w:rsidR="00076EBA" w:rsidRPr="00234345" w14:paraId="122042C2" w14:textId="78C11124" w:rsidTr="00076EBA">
        <w:tc>
          <w:tcPr>
            <w:tcW w:w="983" w:type="dxa"/>
          </w:tcPr>
          <w:p w14:paraId="08738CAC" w14:textId="28764F6B"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F738324" w14:textId="4907FFB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O</w:t>
            </w:r>
          </w:p>
        </w:tc>
        <w:tc>
          <w:tcPr>
            <w:tcW w:w="2595" w:type="dxa"/>
          </w:tcPr>
          <w:p w14:paraId="2D7AC4C3" w14:textId="74830B1F"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onnectivity</w:t>
            </w:r>
          </w:p>
        </w:tc>
        <w:tc>
          <w:tcPr>
            <w:tcW w:w="849" w:type="dxa"/>
          </w:tcPr>
          <w:p w14:paraId="59DB27A8" w14:textId="79CC8BC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625F5FBA" w14:textId="5573216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F26A453" w14:textId="6C0995F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78D486C" w14:textId="72F9EB34"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23AC4F47" w14:textId="3A89F639" w:rsidTr="00076EBA">
        <w:tc>
          <w:tcPr>
            <w:tcW w:w="983" w:type="dxa"/>
          </w:tcPr>
          <w:p w14:paraId="11BE00FC" w14:textId="21BB779C"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7AADD90D" w14:textId="7EE92E3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O</w:t>
            </w:r>
          </w:p>
        </w:tc>
        <w:tc>
          <w:tcPr>
            <w:tcW w:w="2595" w:type="dxa"/>
          </w:tcPr>
          <w:p w14:paraId="7A6CB9FC" w14:textId="1AF2846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Information Security</w:t>
            </w:r>
          </w:p>
        </w:tc>
        <w:tc>
          <w:tcPr>
            <w:tcW w:w="849" w:type="dxa"/>
          </w:tcPr>
          <w:p w14:paraId="3827F8E6" w14:textId="4B38471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0C201149" w14:textId="6BF777F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4E52578C" w14:textId="2CB568D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70846F3C" w14:textId="2128EFF3"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7C2EEF27" w14:textId="48B36227" w:rsidTr="00076EBA">
        <w:tc>
          <w:tcPr>
            <w:tcW w:w="983" w:type="dxa"/>
          </w:tcPr>
          <w:p w14:paraId="2E940ED8" w14:textId="59B7C458"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46A21A6" w14:textId="2ACB962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ISCO</w:t>
            </w:r>
          </w:p>
        </w:tc>
        <w:tc>
          <w:tcPr>
            <w:tcW w:w="2595" w:type="dxa"/>
          </w:tcPr>
          <w:p w14:paraId="1699A264" w14:textId="253787B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Telephone</w:t>
            </w:r>
          </w:p>
        </w:tc>
        <w:tc>
          <w:tcPr>
            <w:tcW w:w="849" w:type="dxa"/>
          </w:tcPr>
          <w:p w14:paraId="1EF79BF0" w14:textId="6CD11BD3"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55201F08" w14:textId="0E8A0C9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2D12FFFA" w14:textId="13F3693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1C261637" w14:textId="4FD565E8"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076EBA" w:rsidRPr="00234345" w14:paraId="79A33A2D" w14:textId="45875F2D" w:rsidTr="00076EBA">
        <w:tc>
          <w:tcPr>
            <w:tcW w:w="983" w:type="dxa"/>
          </w:tcPr>
          <w:p w14:paraId="111C4B45" w14:textId="24C94916"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5805310" w14:textId="47C292B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hina Telcoms</w:t>
            </w:r>
          </w:p>
        </w:tc>
        <w:tc>
          <w:tcPr>
            <w:tcW w:w="2595" w:type="dxa"/>
          </w:tcPr>
          <w:p w14:paraId="26FF3ABF" w14:textId="54FF5AF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R Site </w:t>
            </w:r>
          </w:p>
        </w:tc>
        <w:tc>
          <w:tcPr>
            <w:tcW w:w="849" w:type="dxa"/>
          </w:tcPr>
          <w:p w14:paraId="287D7220" w14:textId="261DCE6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F900D10" w14:textId="5D503F9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04521E0B" w14:textId="1CB6CE6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6</w:t>
            </w:r>
          </w:p>
        </w:tc>
        <w:tc>
          <w:tcPr>
            <w:tcW w:w="1313" w:type="dxa"/>
          </w:tcPr>
          <w:p w14:paraId="5D574FF4" w14:textId="70D8BAE9" w:rsidR="00076EBA" w:rsidRPr="00234345" w:rsidRDefault="00076EBA" w:rsidP="00076EBA">
            <w:pPr>
              <w:spacing w:before="0" w:after="0" w:line="360" w:lineRule="auto"/>
              <w:jc w:val="left"/>
              <w:rPr>
                <w:rFonts w:ascii="Arial" w:hAnsi="Arial" w:cs="Arial"/>
                <w:sz w:val="20"/>
                <w:szCs w:val="20"/>
                <w:lang w:eastAsia="zh-CN"/>
              </w:rPr>
            </w:pPr>
            <w:r w:rsidRPr="008817F6">
              <w:rPr>
                <w:rFonts w:ascii="Arial" w:hAnsi="Arial" w:cs="Arial"/>
                <w:sz w:val="20"/>
                <w:szCs w:val="20"/>
                <w:lang w:eastAsia="zh-CN"/>
              </w:rPr>
              <w:t xml:space="preserve">D Wang </w:t>
            </w:r>
          </w:p>
        </w:tc>
      </w:tr>
      <w:tr w:rsidR="005A465A" w:rsidRPr="00234345" w14:paraId="643EA473" w14:textId="5AC9BC19" w:rsidTr="00076EBA">
        <w:tc>
          <w:tcPr>
            <w:tcW w:w="983" w:type="dxa"/>
          </w:tcPr>
          <w:p w14:paraId="05F03F7F" w14:textId="755B15CA" w:rsidR="005A465A" w:rsidRPr="00234345" w:rsidRDefault="005A465A" w:rsidP="0006343F">
            <w:pPr>
              <w:spacing w:before="0" w:after="0" w:line="360" w:lineRule="auto"/>
              <w:jc w:val="left"/>
              <w:rPr>
                <w:rFonts w:ascii="Arial" w:hAnsi="Arial" w:cs="Arial"/>
                <w:sz w:val="20"/>
                <w:szCs w:val="20"/>
                <w:lang w:eastAsia="zh-CN"/>
              </w:rPr>
            </w:pPr>
          </w:p>
        </w:tc>
        <w:tc>
          <w:tcPr>
            <w:tcW w:w="1564" w:type="dxa"/>
          </w:tcPr>
          <w:p w14:paraId="6CC09A7D" w14:textId="425FDB6C" w:rsidR="005A465A" w:rsidRPr="00234345" w:rsidRDefault="005A465A" w:rsidP="0006343F">
            <w:pPr>
              <w:spacing w:before="0" w:after="0" w:line="360" w:lineRule="auto"/>
              <w:jc w:val="left"/>
              <w:rPr>
                <w:rFonts w:ascii="Arial" w:hAnsi="Arial" w:cs="Arial"/>
                <w:sz w:val="20"/>
                <w:szCs w:val="20"/>
                <w:lang w:eastAsia="zh-CN"/>
              </w:rPr>
            </w:pPr>
          </w:p>
        </w:tc>
        <w:tc>
          <w:tcPr>
            <w:tcW w:w="2595" w:type="dxa"/>
          </w:tcPr>
          <w:p w14:paraId="33F3A5D2" w14:textId="72718D95" w:rsidR="005A465A" w:rsidRPr="00234345" w:rsidRDefault="005A465A" w:rsidP="0006343F">
            <w:pPr>
              <w:spacing w:before="0" w:after="0" w:line="360" w:lineRule="auto"/>
              <w:jc w:val="left"/>
              <w:rPr>
                <w:rFonts w:ascii="Arial" w:hAnsi="Arial" w:cs="Arial"/>
                <w:sz w:val="20"/>
                <w:szCs w:val="20"/>
                <w:lang w:eastAsia="zh-CN"/>
              </w:rPr>
            </w:pPr>
          </w:p>
        </w:tc>
        <w:tc>
          <w:tcPr>
            <w:tcW w:w="849" w:type="dxa"/>
          </w:tcPr>
          <w:p w14:paraId="252D3F3C" w14:textId="095174AF" w:rsidR="005A465A" w:rsidRPr="00234345" w:rsidRDefault="005A465A" w:rsidP="0006343F">
            <w:pPr>
              <w:spacing w:before="0" w:after="0" w:line="360" w:lineRule="auto"/>
              <w:jc w:val="left"/>
              <w:rPr>
                <w:rFonts w:ascii="Arial" w:hAnsi="Arial" w:cs="Arial"/>
                <w:sz w:val="20"/>
                <w:szCs w:val="20"/>
                <w:lang w:eastAsia="zh-CN"/>
              </w:rPr>
            </w:pPr>
          </w:p>
        </w:tc>
        <w:tc>
          <w:tcPr>
            <w:tcW w:w="1265" w:type="dxa"/>
          </w:tcPr>
          <w:p w14:paraId="53DFA162" w14:textId="14F61240" w:rsidR="005A465A" w:rsidRPr="00234345" w:rsidRDefault="005A465A" w:rsidP="0006343F">
            <w:pPr>
              <w:spacing w:before="0" w:after="0" w:line="360" w:lineRule="auto"/>
              <w:jc w:val="left"/>
              <w:rPr>
                <w:rFonts w:ascii="Arial" w:hAnsi="Arial" w:cs="Arial"/>
                <w:sz w:val="20"/>
                <w:szCs w:val="20"/>
                <w:lang w:eastAsia="zh-CN"/>
              </w:rPr>
            </w:pPr>
          </w:p>
        </w:tc>
        <w:tc>
          <w:tcPr>
            <w:tcW w:w="1059" w:type="dxa"/>
          </w:tcPr>
          <w:p w14:paraId="453F1C78" w14:textId="3F26EF53" w:rsidR="005A465A" w:rsidRPr="00234345" w:rsidRDefault="005A465A" w:rsidP="0006343F">
            <w:pPr>
              <w:spacing w:before="0" w:after="0" w:line="360" w:lineRule="auto"/>
              <w:jc w:val="left"/>
              <w:rPr>
                <w:rFonts w:ascii="Arial" w:hAnsi="Arial" w:cs="Arial"/>
                <w:sz w:val="20"/>
                <w:szCs w:val="20"/>
                <w:lang w:eastAsia="zh-CN"/>
              </w:rPr>
            </w:pPr>
          </w:p>
        </w:tc>
        <w:tc>
          <w:tcPr>
            <w:tcW w:w="1313" w:type="dxa"/>
          </w:tcPr>
          <w:p w14:paraId="213408B4" w14:textId="53B82755" w:rsidR="005A465A" w:rsidRPr="00234345" w:rsidRDefault="005A465A" w:rsidP="0006343F">
            <w:pPr>
              <w:spacing w:before="0" w:after="0" w:line="360" w:lineRule="auto"/>
              <w:jc w:val="left"/>
              <w:rPr>
                <w:rFonts w:ascii="Arial" w:hAnsi="Arial" w:cs="Arial"/>
                <w:sz w:val="20"/>
                <w:szCs w:val="20"/>
                <w:lang w:eastAsia="zh-CN"/>
              </w:rPr>
            </w:pPr>
          </w:p>
        </w:tc>
      </w:tr>
      <w:tr w:rsidR="00521F1D" w:rsidRPr="00234345" w14:paraId="09971BD9" w14:textId="029D2CBD" w:rsidTr="00076EBA">
        <w:tc>
          <w:tcPr>
            <w:tcW w:w="983" w:type="dxa"/>
          </w:tcPr>
          <w:p w14:paraId="2153A381" w14:textId="63E9788A"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FM </w:t>
            </w:r>
          </w:p>
        </w:tc>
        <w:tc>
          <w:tcPr>
            <w:tcW w:w="1564" w:type="dxa"/>
          </w:tcPr>
          <w:p w14:paraId="20B458BE" w14:textId="4DDD653E"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euters FX </w:t>
            </w:r>
          </w:p>
        </w:tc>
        <w:tc>
          <w:tcPr>
            <w:tcW w:w="2595" w:type="dxa"/>
          </w:tcPr>
          <w:p w14:paraId="41BD3270" w14:textId="2C7027A2"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FX trading</w:t>
            </w:r>
          </w:p>
        </w:tc>
        <w:tc>
          <w:tcPr>
            <w:tcW w:w="849" w:type="dxa"/>
          </w:tcPr>
          <w:p w14:paraId="1244BC1F" w14:textId="4021864E"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71F1A509" w14:textId="2D7A53D9"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5E5537D0" w14:textId="237B5C1D"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064B15FC" w14:textId="0C99C813"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R Thaiss</w:t>
            </w:r>
          </w:p>
        </w:tc>
      </w:tr>
      <w:tr w:rsidR="00053CB9" w:rsidRPr="00234345" w14:paraId="2B811D3B" w14:textId="23F1BCA6" w:rsidTr="00076EBA">
        <w:tc>
          <w:tcPr>
            <w:tcW w:w="983" w:type="dxa"/>
          </w:tcPr>
          <w:p w14:paraId="67916F20" w14:textId="62CA0C19" w:rsidR="00053CB9" w:rsidRPr="00234345" w:rsidRDefault="00053CB9" w:rsidP="00053CB9">
            <w:pPr>
              <w:spacing w:before="0" w:after="0" w:line="360" w:lineRule="auto"/>
              <w:jc w:val="left"/>
              <w:rPr>
                <w:rFonts w:ascii="Arial" w:hAnsi="Arial" w:cs="Arial"/>
                <w:sz w:val="20"/>
                <w:szCs w:val="20"/>
                <w:lang w:eastAsia="zh-CN"/>
              </w:rPr>
            </w:pPr>
          </w:p>
        </w:tc>
        <w:tc>
          <w:tcPr>
            <w:tcW w:w="1564" w:type="dxa"/>
          </w:tcPr>
          <w:p w14:paraId="516108A6" w14:textId="1BB62BD1"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Bloomberg</w:t>
            </w:r>
          </w:p>
        </w:tc>
        <w:tc>
          <w:tcPr>
            <w:tcW w:w="2595" w:type="dxa"/>
          </w:tcPr>
          <w:p w14:paraId="1295A2F9" w14:textId="5BFFE2A7"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ata </w:t>
            </w:r>
          </w:p>
        </w:tc>
        <w:tc>
          <w:tcPr>
            <w:tcW w:w="849" w:type="dxa"/>
          </w:tcPr>
          <w:p w14:paraId="1199D5B2" w14:textId="5B6F18B0"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55A7B9B9" w14:textId="069AD0E1"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1E8CC08E" w14:textId="09E2DF4D"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313" w:type="dxa"/>
          </w:tcPr>
          <w:p w14:paraId="18C3D2F7" w14:textId="31C66A88"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R Thaiss</w:t>
            </w:r>
          </w:p>
        </w:tc>
      </w:tr>
      <w:tr w:rsidR="00053CB9" w:rsidRPr="00234345" w14:paraId="02F4E65E" w14:textId="01F3CCF1" w:rsidTr="00076EBA">
        <w:tc>
          <w:tcPr>
            <w:tcW w:w="983" w:type="dxa"/>
          </w:tcPr>
          <w:p w14:paraId="1158D705" w14:textId="0BDEEC99" w:rsidR="00053CB9" w:rsidRPr="00234345" w:rsidRDefault="00053CB9" w:rsidP="00053CB9">
            <w:pPr>
              <w:spacing w:before="0" w:after="0" w:line="360" w:lineRule="auto"/>
              <w:jc w:val="left"/>
              <w:rPr>
                <w:rFonts w:ascii="Arial" w:hAnsi="Arial" w:cs="Arial"/>
                <w:sz w:val="20"/>
                <w:szCs w:val="20"/>
                <w:lang w:eastAsia="zh-CN"/>
              </w:rPr>
            </w:pPr>
          </w:p>
        </w:tc>
        <w:tc>
          <w:tcPr>
            <w:tcW w:w="1564" w:type="dxa"/>
          </w:tcPr>
          <w:p w14:paraId="183D8767" w14:textId="3A49A436"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UBS</w:t>
            </w:r>
          </w:p>
        </w:tc>
        <w:tc>
          <w:tcPr>
            <w:tcW w:w="2595" w:type="dxa"/>
          </w:tcPr>
          <w:p w14:paraId="0B8030D2" w14:textId="07C26C16"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FX trading</w:t>
            </w:r>
          </w:p>
        </w:tc>
        <w:tc>
          <w:tcPr>
            <w:tcW w:w="849" w:type="dxa"/>
          </w:tcPr>
          <w:p w14:paraId="4FDD96D2" w14:textId="029EB9A0"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02EFC86A" w14:textId="2F7E06EB"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43E840FB" w14:textId="6CD947A2"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011B90C" w14:textId="5419EF07" w:rsidR="00053CB9" w:rsidRPr="00234345" w:rsidRDefault="00053CB9" w:rsidP="00053CB9">
            <w:pPr>
              <w:spacing w:before="0" w:after="0" w:line="360" w:lineRule="auto"/>
              <w:jc w:val="left"/>
              <w:rPr>
                <w:rFonts w:ascii="Arial" w:hAnsi="Arial" w:cs="Arial"/>
                <w:sz w:val="20"/>
                <w:szCs w:val="20"/>
                <w:lang w:eastAsia="zh-CN"/>
              </w:rPr>
            </w:pPr>
            <w:r>
              <w:rPr>
                <w:rFonts w:ascii="Arial" w:hAnsi="Arial" w:cs="Arial"/>
                <w:sz w:val="20"/>
                <w:szCs w:val="20"/>
                <w:lang w:eastAsia="zh-CN"/>
              </w:rPr>
              <w:t>R Thaiss</w:t>
            </w:r>
          </w:p>
        </w:tc>
      </w:tr>
      <w:tr w:rsidR="00521F1D" w:rsidRPr="00234345" w14:paraId="3C3B4233" w14:textId="71E323EA" w:rsidTr="00076EBA">
        <w:tc>
          <w:tcPr>
            <w:tcW w:w="983" w:type="dxa"/>
          </w:tcPr>
          <w:p w14:paraId="7D31F63F" w14:textId="0109F486"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00C0B71E" w14:textId="75F66A48"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7C3DA07C" w14:textId="09584670"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6342A3CA" w14:textId="1A92E7EB"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0E927399" w14:textId="10D7E2D0"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236967AF" w14:textId="45250121"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1DBB79C5" w14:textId="37A93857"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4C1E9C33" w14:textId="304E599F" w:rsidTr="00076EBA">
        <w:tc>
          <w:tcPr>
            <w:tcW w:w="983" w:type="dxa"/>
          </w:tcPr>
          <w:p w14:paraId="2E8C78F6" w14:textId="55D181B6"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BD</w:t>
            </w:r>
          </w:p>
        </w:tc>
        <w:tc>
          <w:tcPr>
            <w:tcW w:w="1564" w:type="dxa"/>
          </w:tcPr>
          <w:p w14:paraId="5E0933EE" w14:textId="3DBA8AE7"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euters </w:t>
            </w:r>
          </w:p>
        </w:tc>
        <w:tc>
          <w:tcPr>
            <w:tcW w:w="2595" w:type="dxa"/>
          </w:tcPr>
          <w:p w14:paraId="221A2501" w14:textId="2E16C5E1"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Data </w:t>
            </w:r>
          </w:p>
        </w:tc>
        <w:tc>
          <w:tcPr>
            <w:tcW w:w="849" w:type="dxa"/>
          </w:tcPr>
          <w:p w14:paraId="600A4E49" w14:textId="5ECB7A9A"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265" w:type="dxa"/>
          </w:tcPr>
          <w:p w14:paraId="066A25D5" w14:textId="78F8B6AA"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313A11A7" w14:textId="0EAA4E04" w:rsidR="00521F1D" w:rsidRPr="00234345" w:rsidRDefault="00053CB9"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313" w:type="dxa"/>
          </w:tcPr>
          <w:p w14:paraId="1BC41321" w14:textId="5A3B4EE4"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Y Liu</w:t>
            </w:r>
          </w:p>
        </w:tc>
      </w:tr>
      <w:tr w:rsidR="00521F1D" w:rsidRPr="00234345" w14:paraId="5846FB1C" w14:textId="513080CC" w:rsidTr="00076EBA">
        <w:tc>
          <w:tcPr>
            <w:tcW w:w="983" w:type="dxa"/>
          </w:tcPr>
          <w:p w14:paraId="4E5904CF" w14:textId="48D0E59A"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481A4E9E" w14:textId="110531AB"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3446DFF0" w14:textId="0F4F361B"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1E09BA2E" w14:textId="6CDB5A23"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76382ED4" w14:textId="361DD0A0"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64697D17" w14:textId="30D950C9"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3DF0C1C8" w14:textId="1BFCED83"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205E660B" w14:textId="525F6932" w:rsidTr="00076EBA">
        <w:tc>
          <w:tcPr>
            <w:tcW w:w="983" w:type="dxa"/>
          </w:tcPr>
          <w:p w14:paraId="37C18555" w14:textId="7A8FEDE2"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COMP</w:t>
            </w:r>
          </w:p>
        </w:tc>
        <w:tc>
          <w:tcPr>
            <w:tcW w:w="1564" w:type="dxa"/>
          </w:tcPr>
          <w:p w14:paraId="1624D547" w14:textId="40D953FA"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WorldCheck</w:t>
            </w:r>
          </w:p>
        </w:tc>
        <w:tc>
          <w:tcPr>
            <w:tcW w:w="2595" w:type="dxa"/>
          </w:tcPr>
          <w:p w14:paraId="1E16D352" w14:textId="3CA3F22C"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Sanctions check</w:t>
            </w:r>
          </w:p>
        </w:tc>
        <w:tc>
          <w:tcPr>
            <w:tcW w:w="849" w:type="dxa"/>
          </w:tcPr>
          <w:p w14:paraId="6CB5B20D" w14:textId="08937D42"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117C7E95" w14:textId="3065A1B5"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7010D64B" w14:textId="0DFCBA42"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50F9F5FA" w14:textId="223B274D"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R Sutton </w:t>
            </w:r>
          </w:p>
        </w:tc>
      </w:tr>
      <w:tr w:rsidR="00521F1D" w:rsidRPr="00234345" w14:paraId="13341010" w14:textId="7A0A2576" w:rsidTr="00076EBA">
        <w:tc>
          <w:tcPr>
            <w:tcW w:w="983" w:type="dxa"/>
          </w:tcPr>
          <w:p w14:paraId="7847945E" w14:textId="31539428" w:rsidR="00521F1D" w:rsidRPr="00234345" w:rsidRDefault="00521F1D" w:rsidP="0006343F">
            <w:pPr>
              <w:spacing w:before="0" w:after="0" w:line="360" w:lineRule="auto"/>
              <w:jc w:val="left"/>
              <w:rPr>
                <w:rFonts w:ascii="Arial" w:hAnsi="Arial" w:cs="Arial"/>
                <w:sz w:val="20"/>
                <w:szCs w:val="20"/>
                <w:lang w:eastAsia="zh-CN"/>
              </w:rPr>
            </w:pPr>
          </w:p>
        </w:tc>
        <w:tc>
          <w:tcPr>
            <w:tcW w:w="1564" w:type="dxa"/>
          </w:tcPr>
          <w:p w14:paraId="6D13D7CD" w14:textId="6E679912" w:rsidR="00521F1D" w:rsidRPr="00234345" w:rsidRDefault="00521F1D" w:rsidP="0006343F">
            <w:pPr>
              <w:spacing w:before="0" w:after="0" w:line="360" w:lineRule="auto"/>
              <w:jc w:val="left"/>
              <w:rPr>
                <w:rFonts w:ascii="Arial" w:hAnsi="Arial" w:cs="Arial"/>
                <w:sz w:val="20"/>
                <w:szCs w:val="20"/>
                <w:lang w:eastAsia="zh-CN"/>
              </w:rPr>
            </w:pPr>
          </w:p>
        </w:tc>
        <w:tc>
          <w:tcPr>
            <w:tcW w:w="2595" w:type="dxa"/>
          </w:tcPr>
          <w:p w14:paraId="2D4AC4D7" w14:textId="17683FE0" w:rsidR="00521F1D" w:rsidRPr="00234345" w:rsidRDefault="00521F1D" w:rsidP="0006343F">
            <w:pPr>
              <w:spacing w:before="0" w:after="0" w:line="360" w:lineRule="auto"/>
              <w:jc w:val="left"/>
              <w:rPr>
                <w:rFonts w:ascii="Arial" w:hAnsi="Arial" w:cs="Arial"/>
                <w:sz w:val="20"/>
                <w:szCs w:val="20"/>
                <w:lang w:eastAsia="zh-CN"/>
              </w:rPr>
            </w:pPr>
          </w:p>
        </w:tc>
        <w:tc>
          <w:tcPr>
            <w:tcW w:w="849" w:type="dxa"/>
          </w:tcPr>
          <w:p w14:paraId="286E3F34" w14:textId="1567436D" w:rsidR="00521F1D" w:rsidRPr="00234345" w:rsidRDefault="00521F1D" w:rsidP="0006343F">
            <w:pPr>
              <w:spacing w:before="0" w:after="0" w:line="360" w:lineRule="auto"/>
              <w:jc w:val="left"/>
              <w:rPr>
                <w:rFonts w:ascii="Arial" w:hAnsi="Arial" w:cs="Arial"/>
                <w:sz w:val="20"/>
                <w:szCs w:val="20"/>
                <w:lang w:eastAsia="zh-CN"/>
              </w:rPr>
            </w:pPr>
          </w:p>
        </w:tc>
        <w:tc>
          <w:tcPr>
            <w:tcW w:w="1265" w:type="dxa"/>
          </w:tcPr>
          <w:p w14:paraId="287B723A" w14:textId="35927847" w:rsidR="00521F1D" w:rsidRPr="00234345" w:rsidRDefault="00521F1D" w:rsidP="0006343F">
            <w:pPr>
              <w:spacing w:before="0" w:after="0" w:line="360" w:lineRule="auto"/>
              <w:jc w:val="left"/>
              <w:rPr>
                <w:rFonts w:ascii="Arial" w:hAnsi="Arial" w:cs="Arial"/>
                <w:sz w:val="20"/>
                <w:szCs w:val="20"/>
                <w:lang w:eastAsia="zh-CN"/>
              </w:rPr>
            </w:pPr>
          </w:p>
        </w:tc>
        <w:tc>
          <w:tcPr>
            <w:tcW w:w="1059" w:type="dxa"/>
          </w:tcPr>
          <w:p w14:paraId="22D9E7B9" w14:textId="4F1D00CD" w:rsidR="00521F1D" w:rsidRPr="00234345" w:rsidRDefault="00521F1D" w:rsidP="0006343F">
            <w:pPr>
              <w:spacing w:before="0" w:after="0" w:line="360" w:lineRule="auto"/>
              <w:jc w:val="left"/>
              <w:rPr>
                <w:rFonts w:ascii="Arial" w:hAnsi="Arial" w:cs="Arial"/>
                <w:sz w:val="20"/>
                <w:szCs w:val="20"/>
                <w:lang w:eastAsia="zh-CN"/>
              </w:rPr>
            </w:pPr>
          </w:p>
        </w:tc>
        <w:tc>
          <w:tcPr>
            <w:tcW w:w="1313" w:type="dxa"/>
          </w:tcPr>
          <w:p w14:paraId="1C9B7715" w14:textId="26B49D7A" w:rsidR="00521F1D" w:rsidRPr="00234345" w:rsidRDefault="00521F1D" w:rsidP="0006343F">
            <w:pPr>
              <w:spacing w:before="0" w:after="0" w:line="360" w:lineRule="auto"/>
              <w:jc w:val="left"/>
              <w:rPr>
                <w:rFonts w:ascii="Arial" w:hAnsi="Arial" w:cs="Arial"/>
                <w:sz w:val="20"/>
                <w:szCs w:val="20"/>
                <w:lang w:eastAsia="zh-CN"/>
              </w:rPr>
            </w:pPr>
          </w:p>
        </w:tc>
      </w:tr>
      <w:tr w:rsidR="00521F1D" w:rsidRPr="00234345" w14:paraId="2B1C4D1B" w14:textId="2B312C6C" w:rsidTr="00076EBA">
        <w:tc>
          <w:tcPr>
            <w:tcW w:w="983" w:type="dxa"/>
          </w:tcPr>
          <w:p w14:paraId="118CB853" w14:textId="6D5D4586"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RISK</w:t>
            </w:r>
          </w:p>
        </w:tc>
        <w:tc>
          <w:tcPr>
            <w:tcW w:w="1564" w:type="dxa"/>
          </w:tcPr>
          <w:p w14:paraId="5E880C30" w14:textId="106ECDDB"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Moody’s</w:t>
            </w:r>
          </w:p>
        </w:tc>
        <w:tc>
          <w:tcPr>
            <w:tcW w:w="2595" w:type="dxa"/>
          </w:tcPr>
          <w:p w14:paraId="24486495" w14:textId="66DAEC57"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Credit Rating </w:t>
            </w:r>
          </w:p>
        </w:tc>
        <w:tc>
          <w:tcPr>
            <w:tcW w:w="849" w:type="dxa"/>
          </w:tcPr>
          <w:p w14:paraId="08476520" w14:textId="44B7E329"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35FF2A8F" w14:textId="54C195BB"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191070B1" w14:textId="2B814496"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26BFE761" w14:textId="07E30486" w:rsidR="00521F1D" w:rsidRPr="00234345" w:rsidRDefault="005A465A" w:rsidP="0006343F">
            <w:pPr>
              <w:spacing w:before="0" w:after="0" w:line="360" w:lineRule="auto"/>
              <w:jc w:val="left"/>
              <w:rPr>
                <w:rFonts w:ascii="Arial" w:hAnsi="Arial" w:cs="Arial"/>
                <w:sz w:val="20"/>
                <w:szCs w:val="20"/>
                <w:lang w:eastAsia="zh-CN"/>
              </w:rPr>
            </w:pPr>
            <w:r>
              <w:rPr>
                <w:rFonts w:ascii="Arial" w:hAnsi="Arial" w:cs="Arial"/>
                <w:sz w:val="20"/>
                <w:szCs w:val="20"/>
                <w:lang w:eastAsia="zh-CN"/>
              </w:rPr>
              <w:t>G Lowe</w:t>
            </w:r>
          </w:p>
        </w:tc>
      </w:tr>
      <w:tr w:rsidR="00076EBA" w:rsidRPr="00234345" w14:paraId="78C3CC39" w14:textId="708DDD29" w:rsidTr="00076EBA">
        <w:tc>
          <w:tcPr>
            <w:tcW w:w="983" w:type="dxa"/>
          </w:tcPr>
          <w:p w14:paraId="40F513A2" w14:textId="1881F75D"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4FEF244" w14:textId="6580DDC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13A0C7F6" w14:textId="296B23AF"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D&amp;O Insurance</w:t>
            </w:r>
          </w:p>
        </w:tc>
        <w:tc>
          <w:tcPr>
            <w:tcW w:w="849" w:type="dxa"/>
          </w:tcPr>
          <w:p w14:paraId="1A23F71F" w14:textId="7FAE9AD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70CC1010" w14:textId="324AB87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F9131AB" w14:textId="55A2326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602B50B3" w14:textId="677AE41B"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33103A98" w14:textId="6B805DF9" w:rsidTr="00076EBA">
        <w:tc>
          <w:tcPr>
            <w:tcW w:w="983" w:type="dxa"/>
          </w:tcPr>
          <w:p w14:paraId="21F853CE" w14:textId="0D6A69AE"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4EB3C5D3" w14:textId="291A0BF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61B90E23" w14:textId="07129D5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Financial Crime Insurance</w:t>
            </w:r>
          </w:p>
        </w:tc>
        <w:tc>
          <w:tcPr>
            <w:tcW w:w="849" w:type="dxa"/>
          </w:tcPr>
          <w:p w14:paraId="1360306E" w14:textId="35E0CF93"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C2EAC06" w14:textId="5B2CE3D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58A47A2" w14:textId="1F674B23"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34EAE998" w14:textId="7B28E905"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14B8ED83" w14:textId="4A543BFC" w:rsidTr="00076EBA">
        <w:tc>
          <w:tcPr>
            <w:tcW w:w="983" w:type="dxa"/>
          </w:tcPr>
          <w:p w14:paraId="631524CA" w14:textId="36A20EB9"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D313D43" w14:textId="2A6F7031"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Willis Towers </w:t>
            </w:r>
          </w:p>
        </w:tc>
        <w:tc>
          <w:tcPr>
            <w:tcW w:w="2595" w:type="dxa"/>
          </w:tcPr>
          <w:p w14:paraId="2508120D" w14:textId="15E4F9C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yber Insurance</w:t>
            </w:r>
          </w:p>
        </w:tc>
        <w:tc>
          <w:tcPr>
            <w:tcW w:w="849" w:type="dxa"/>
          </w:tcPr>
          <w:p w14:paraId="41A946FA" w14:textId="614FBEE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1614BEE3" w14:textId="0C28B8DD"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34EBCAAE" w14:textId="2D5A5BD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54CB423C" w14:textId="7641833A" w:rsidR="00076EBA" w:rsidRPr="00234345" w:rsidRDefault="00076EBA" w:rsidP="00076EBA">
            <w:pPr>
              <w:spacing w:before="0" w:after="0" w:line="360" w:lineRule="auto"/>
              <w:jc w:val="left"/>
              <w:rPr>
                <w:rFonts w:ascii="Arial" w:hAnsi="Arial" w:cs="Arial"/>
                <w:sz w:val="20"/>
                <w:szCs w:val="20"/>
                <w:lang w:eastAsia="zh-CN"/>
              </w:rPr>
            </w:pPr>
            <w:r w:rsidRPr="0044661D">
              <w:rPr>
                <w:rFonts w:ascii="Arial" w:hAnsi="Arial" w:cs="Arial"/>
                <w:sz w:val="20"/>
                <w:szCs w:val="20"/>
                <w:lang w:eastAsia="zh-CN"/>
              </w:rPr>
              <w:t>G Lowe</w:t>
            </w:r>
          </w:p>
        </w:tc>
      </w:tr>
      <w:tr w:rsidR="00076EBA" w:rsidRPr="00234345" w14:paraId="5BA64F13" w14:textId="13E9BE88" w:rsidTr="00076EBA">
        <w:tc>
          <w:tcPr>
            <w:tcW w:w="983" w:type="dxa"/>
          </w:tcPr>
          <w:p w14:paraId="050556B2" w14:textId="1C8E0C63"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8DBA87B" w14:textId="107E03A4" w:rsidR="00076EBA" w:rsidRDefault="00076EBA" w:rsidP="00076EBA">
            <w:pPr>
              <w:spacing w:before="0" w:after="0" w:line="360" w:lineRule="auto"/>
              <w:jc w:val="left"/>
              <w:rPr>
                <w:rFonts w:ascii="Arial" w:hAnsi="Arial" w:cs="Arial"/>
                <w:sz w:val="20"/>
                <w:szCs w:val="20"/>
                <w:lang w:eastAsia="zh-CN"/>
              </w:rPr>
            </w:pPr>
          </w:p>
        </w:tc>
        <w:tc>
          <w:tcPr>
            <w:tcW w:w="2595" w:type="dxa"/>
          </w:tcPr>
          <w:p w14:paraId="5DDB4AE7" w14:textId="4D5E5D9B" w:rsidR="00076EBA" w:rsidRDefault="00076EBA" w:rsidP="00076EBA">
            <w:pPr>
              <w:spacing w:before="0" w:after="0" w:line="360" w:lineRule="auto"/>
              <w:jc w:val="left"/>
              <w:rPr>
                <w:rFonts w:ascii="Arial" w:hAnsi="Arial" w:cs="Arial"/>
                <w:sz w:val="20"/>
                <w:szCs w:val="20"/>
                <w:lang w:eastAsia="zh-CN"/>
              </w:rPr>
            </w:pPr>
          </w:p>
        </w:tc>
        <w:tc>
          <w:tcPr>
            <w:tcW w:w="849" w:type="dxa"/>
          </w:tcPr>
          <w:p w14:paraId="40D5600D" w14:textId="3839D189"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54D2AE49" w14:textId="1D284086"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174FF03" w14:textId="2C4020A9"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7067DD6B" w14:textId="3331ADEA"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310F3E36" w14:textId="2C2CAFB3" w:rsidTr="00076EBA">
        <w:tc>
          <w:tcPr>
            <w:tcW w:w="983" w:type="dxa"/>
          </w:tcPr>
          <w:p w14:paraId="1126A0C1" w14:textId="54562904"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HR</w:t>
            </w:r>
          </w:p>
        </w:tc>
        <w:tc>
          <w:tcPr>
            <w:tcW w:w="1564" w:type="dxa"/>
          </w:tcPr>
          <w:p w14:paraId="11F1C776" w14:textId="58FDC6A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Savills</w:t>
            </w:r>
          </w:p>
        </w:tc>
        <w:tc>
          <w:tcPr>
            <w:tcW w:w="2595" w:type="dxa"/>
          </w:tcPr>
          <w:p w14:paraId="037DA7F4" w14:textId="15C32D7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Building maintenance</w:t>
            </w:r>
          </w:p>
        </w:tc>
        <w:tc>
          <w:tcPr>
            <w:tcW w:w="849" w:type="dxa"/>
          </w:tcPr>
          <w:p w14:paraId="06A0E3F5" w14:textId="4CFB4C4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555D6D6" w14:textId="7505EA6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291FCFB9" w14:textId="7F96925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6</w:t>
            </w:r>
          </w:p>
        </w:tc>
        <w:tc>
          <w:tcPr>
            <w:tcW w:w="1313" w:type="dxa"/>
          </w:tcPr>
          <w:p w14:paraId="4470A8F9" w14:textId="76EAE3A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M Boyce</w:t>
            </w:r>
          </w:p>
        </w:tc>
      </w:tr>
      <w:tr w:rsidR="00076EBA" w:rsidRPr="00234345" w14:paraId="4CE44258" w14:textId="0E31B95E" w:rsidTr="00076EBA">
        <w:tc>
          <w:tcPr>
            <w:tcW w:w="983" w:type="dxa"/>
          </w:tcPr>
          <w:p w14:paraId="5B6EA9F7" w14:textId="495D2FAE"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3F7B5394" w14:textId="396B3FC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AVIVA</w:t>
            </w:r>
          </w:p>
        </w:tc>
        <w:tc>
          <w:tcPr>
            <w:tcW w:w="2595" w:type="dxa"/>
          </w:tcPr>
          <w:p w14:paraId="79423AD1" w14:textId="2D320D3D"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Pensions/Health cover</w:t>
            </w:r>
          </w:p>
        </w:tc>
        <w:tc>
          <w:tcPr>
            <w:tcW w:w="849" w:type="dxa"/>
          </w:tcPr>
          <w:p w14:paraId="7CD74CE6" w14:textId="56A6839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265" w:type="dxa"/>
          </w:tcPr>
          <w:p w14:paraId="6AADFFD3" w14:textId="47623A9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303C2DA0" w14:textId="054B6DC5"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3</w:t>
            </w:r>
          </w:p>
        </w:tc>
        <w:tc>
          <w:tcPr>
            <w:tcW w:w="1313" w:type="dxa"/>
          </w:tcPr>
          <w:p w14:paraId="0FAF2327" w14:textId="6B21E3EC"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0F1D55F6" w14:textId="3F705C05" w:rsidTr="00076EBA">
        <w:tc>
          <w:tcPr>
            <w:tcW w:w="983" w:type="dxa"/>
          </w:tcPr>
          <w:p w14:paraId="75C46946" w14:textId="24A0FC8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B07A868" w14:textId="7DE5038F"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anada Life</w:t>
            </w:r>
          </w:p>
        </w:tc>
        <w:tc>
          <w:tcPr>
            <w:tcW w:w="2595" w:type="dxa"/>
          </w:tcPr>
          <w:p w14:paraId="3FD44891" w14:textId="389F00FE"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ife Cover </w:t>
            </w:r>
          </w:p>
        </w:tc>
        <w:tc>
          <w:tcPr>
            <w:tcW w:w="849" w:type="dxa"/>
          </w:tcPr>
          <w:p w14:paraId="4DF0B1A6" w14:textId="6148E18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25DC1861" w14:textId="0998C4B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07A00A5F" w14:textId="79BFDE4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21BA9CC8" w14:textId="61C0E079"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2B037EE5" w14:textId="7CC0CF7F" w:rsidTr="00076EBA">
        <w:tc>
          <w:tcPr>
            <w:tcW w:w="983" w:type="dxa"/>
          </w:tcPr>
          <w:p w14:paraId="37C07A27" w14:textId="54871264"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6E1AF219" w14:textId="1E1F5732"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China Taipang </w:t>
            </w:r>
          </w:p>
        </w:tc>
        <w:tc>
          <w:tcPr>
            <w:tcW w:w="2595" w:type="dxa"/>
          </w:tcPr>
          <w:p w14:paraId="1AC6914F" w14:textId="25A58996"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iability insurance </w:t>
            </w:r>
          </w:p>
        </w:tc>
        <w:tc>
          <w:tcPr>
            <w:tcW w:w="849" w:type="dxa"/>
          </w:tcPr>
          <w:p w14:paraId="4EC150A6" w14:textId="2DAAAFE9"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693FDF0C" w14:textId="00D3ACB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1</w:t>
            </w:r>
          </w:p>
        </w:tc>
        <w:tc>
          <w:tcPr>
            <w:tcW w:w="1059" w:type="dxa"/>
          </w:tcPr>
          <w:p w14:paraId="525CBB08" w14:textId="2E3C2FC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313" w:type="dxa"/>
          </w:tcPr>
          <w:p w14:paraId="4A7FFC6B" w14:textId="2BC697F8" w:rsidR="00076EBA" w:rsidRPr="00234345" w:rsidRDefault="00076EBA" w:rsidP="00076EBA">
            <w:pPr>
              <w:spacing w:before="0" w:after="0" w:line="360" w:lineRule="auto"/>
              <w:jc w:val="left"/>
              <w:rPr>
                <w:rFonts w:ascii="Arial" w:hAnsi="Arial" w:cs="Arial"/>
                <w:sz w:val="20"/>
                <w:szCs w:val="20"/>
                <w:lang w:eastAsia="zh-CN"/>
              </w:rPr>
            </w:pPr>
            <w:r w:rsidRPr="00072663">
              <w:rPr>
                <w:rFonts w:ascii="Arial" w:hAnsi="Arial" w:cs="Arial"/>
                <w:sz w:val="20"/>
                <w:szCs w:val="20"/>
                <w:lang w:eastAsia="zh-CN"/>
              </w:rPr>
              <w:t>M Boyce</w:t>
            </w:r>
          </w:p>
        </w:tc>
      </w:tr>
      <w:tr w:rsidR="00076EBA" w:rsidRPr="00234345" w14:paraId="001DEA4B" w14:textId="609818C5" w:rsidTr="00076EBA">
        <w:tc>
          <w:tcPr>
            <w:tcW w:w="983" w:type="dxa"/>
          </w:tcPr>
          <w:p w14:paraId="67D7934F" w14:textId="0BE52324"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543B21CD" w14:textId="7081D40C"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7B8CA915" w14:textId="3FB0C480"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E3F953F" w14:textId="7B6F2AF4"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484D6D39" w14:textId="72CFC54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5D640DA7" w14:textId="27D031B3"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26CB9B9" w14:textId="790F7212"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05AD7C80" w14:textId="0F3383A7" w:rsidTr="00076EBA">
        <w:tc>
          <w:tcPr>
            <w:tcW w:w="983" w:type="dxa"/>
          </w:tcPr>
          <w:p w14:paraId="5F1F10EF" w14:textId="4DAF3797"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FINCON</w:t>
            </w:r>
          </w:p>
        </w:tc>
        <w:tc>
          <w:tcPr>
            <w:tcW w:w="1564" w:type="dxa"/>
          </w:tcPr>
          <w:p w14:paraId="45D97D83" w14:textId="1E2041AB"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 xml:space="preserve">Lombard Risk </w:t>
            </w:r>
          </w:p>
        </w:tc>
        <w:tc>
          <w:tcPr>
            <w:tcW w:w="2595" w:type="dxa"/>
          </w:tcPr>
          <w:p w14:paraId="43B0D884" w14:textId="7033DE60"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Regulatory reporting</w:t>
            </w:r>
          </w:p>
        </w:tc>
        <w:tc>
          <w:tcPr>
            <w:tcW w:w="849" w:type="dxa"/>
          </w:tcPr>
          <w:p w14:paraId="726F1631" w14:textId="0657A3DA"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4</w:t>
            </w:r>
          </w:p>
        </w:tc>
        <w:tc>
          <w:tcPr>
            <w:tcW w:w="1265" w:type="dxa"/>
          </w:tcPr>
          <w:p w14:paraId="2AB358A1" w14:textId="0270D103"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2</w:t>
            </w:r>
          </w:p>
        </w:tc>
        <w:tc>
          <w:tcPr>
            <w:tcW w:w="1059" w:type="dxa"/>
          </w:tcPr>
          <w:p w14:paraId="3D5BD1A9" w14:textId="07B6249C"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8</w:t>
            </w:r>
          </w:p>
        </w:tc>
        <w:tc>
          <w:tcPr>
            <w:tcW w:w="1313" w:type="dxa"/>
          </w:tcPr>
          <w:p w14:paraId="06870A94" w14:textId="36B314D8" w:rsidR="00076EBA" w:rsidRPr="00234345" w:rsidRDefault="00076EBA" w:rsidP="00076EBA">
            <w:pPr>
              <w:spacing w:before="0" w:after="0" w:line="360" w:lineRule="auto"/>
              <w:jc w:val="left"/>
              <w:rPr>
                <w:rFonts w:ascii="Arial" w:hAnsi="Arial" w:cs="Arial"/>
                <w:sz w:val="20"/>
                <w:szCs w:val="20"/>
                <w:lang w:eastAsia="zh-CN"/>
              </w:rPr>
            </w:pPr>
            <w:r>
              <w:rPr>
                <w:rFonts w:ascii="Arial" w:hAnsi="Arial" w:cs="Arial"/>
                <w:sz w:val="20"/>
                <w:szCs w:val="20"/>
                <w:lang w:eastAsia="zh-CN"/>
              </w:rPr>
              <w:t>C Marshall</w:t>
            </w:r>
          </w:p>
        </w:tc>
      </w:tr>
      <w:tr w:rsidR="00076EBA" w:rsidRPr="00234345" w14:paraId="27F5DC5B" w14:textId="0A55A94D" w:rsidTr="00076EBA">
        <w:tc>
          <w:tcPr>
            <w:tcW w:w="983" w:type="dxa"/>
          </w:tcPr>
          <w:p w14:paraId="47D077AA" w14:textId="464E67B2"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38B99D7" w14:textId="48ED0330"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3D9981DB" w14:textId="47A01504"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4517839A" w14:textId="6353065B"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32208B01" w14:textId="0327AAFA"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258179F6" w14:textId="23D6EB19"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7330889D" w14:textId="0705F35B"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18A09F3A" w14:textId="7E093536" w:rsidTr="00076EBA">
        <w:tc>
          <w:tcPr>
            <w:tcW w:w="983" w:type="dxa"/>
          </w:tcPr>
          <w:p w14:paraId="4DCC0D93" w14:textId="134CAE24"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2831AD20" w14:textId="7FC15345"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14CB6D9C" w14:textId="36A4871C"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B38AA00" w14:textId="60E01F8D"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7DEA1E9" w14:textId="11275106"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22F62E4E" w14:textId="2C5BFCC4"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595B24D3" w14:textId="5FFCBDC6"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36698078" w14:textId="3DFC78CE" w:rsidTr="00076EBA">
        <w:tc>
          <w:tcPr>
            <w:tcW w:w="983" w:type="dxa"/>
          </w:tcPr>
          <w:p w14:paraId="4613D920" w14:textId="424B421E"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27D6D0E" w14:textId="5C344925"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20CD700E" w14:textId="5CE6FEE2"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045084E3" w14:textId="24CD1A44"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0069AA2" w14:textId="6B756756"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8670C19" w14:textId="120A36C5"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447ED5A" w14:textId="2CE3E607"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1FD5CD67" w14:textId="5D7D9C21" w:rsidTr="00076EBA">
        <w:tc>
          <w:tcPr>
            <w:tcW w:w="983" w:type="dxa"/>
          </w:tcPr>
          <w:p w14:paraId="7C19600A" w14:textId="19B33DA5"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748665C0" w14:textId="0C50AF5F"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62FA7C58" w14:textId="0E648D7B"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3E813714" w14:textId="4294637A"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7E2ABE72" w14:textId="51B91736"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48D926DB" w14:textId="44BC4EEE"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4DB47ABF" w14:textId="072CD1E9"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0C090A4A" w14:textId="60882F1A" w:rsidTr="00076EBA">
        <w:tc>
          <w:tcPr>
            <w:tcW w:w="983" w:type="dxa"/>
          </w:tcPr>
          <w:p w14:paraId="4D496368" w14:textId="36DB7894"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13776CB1" w14:textId="1CAD9066"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679188F5" w14:textId="4989493C"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54003DB" w14:textId="32CB54C5"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13E0D522" w14:textId="3D7FD877"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335D3465" w14:textId="6CA03155"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19AFE5A1" w14:textId="58917D7E"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5710B49A" w14:textId="0483A8F5" w:rsidTr="00076EBA">
        <w:tc>
          <w:tcPr>
            <w:tcW w:w="983" w:type="dxa"/>
          </w:tcPr>
          <w:p w14:paraId="008A076A" w14:textId="6383DA99"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4A4B1F2F" w14:textId="54661DD6"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3EF83853" w14:textId="6C93770D"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53959CD2" w14:textId="704B2588"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2DAE07DF" w14:textId="0DEBBD55"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0870B8DA" w14:textId="27CB2126"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67703791" w14:textId="36C37C48" w:rsidR="00076EBA" w:rsidRPr="00234345" w:rsidRDefault="00076EBA" w:rsidP="00076EBA">
            <w:pPr>
              <w:spacing w:before="0" w:after="0" w:line="360" w:lineRule="auto"/>
              <w:jc w:val="left"/>
              <w:rPr>
                <w:rFonts w:ascii="Arial" w:hAnsi="Arial" w:cs="Arial"/>
                <w:sz w:val="20"/>
                <w:szCs w:val="20"/>
                <w:lang w:eastAsia="zh-CN"/>
              </w:rPr>
            </w:pPr>
          </w:p>
        </w:tc>
      </w:tr>
      <w:tr w:rsidR="00076EBA" w:rsidRPr="00234345" w14:paraId="25211C0D" w14:textId="7FE63ACC" w:rsidTr="00076EBA">
        <w:tc>
          <w:tcPr>
            <w:tcW w:w="983" w:type="dxa"/>
          </w:tcPr>
          <w:p w14:paraId="126D583D" w14:textId="49F56777" w:rsidR="00076EBA" w:rsidRPr="00234345" w:rsidRDefault="00076EBA" w:rsidP="00076EBA">
            <w:pPr>
              <w:spacing w:before="0" w:after="0" w:line="360" w:lineRule="auto"/>
              <w:jc w:val="left"/>
              <w:rPr>
                <w:rFonts w:ascii="Arial" w:hAnsi="Arial" w:cs="Arial"/>
                <w:sz w:val="20"/>
                <w:szCs w:val="20"/>
                <w:lang w:eastAsia="zh-CN"/>
              </w:rPr>
            </w:pPr>
          </w:p>
        </w:tc>
        <w:tc>
          <w:tcPr>
            <w:tcW w:w="1564" w:type="dxa"/>
          </w:tcPr>
          <w:p w14:paraId="07DEDDA7" w14:textId="668F1D5D" w:rsidR="00076EBA" w:rsidRPr="00234345" w:rsidRDefault="00076EBA" w:rsidP="00076EBA">
            <w:pPr>
              <w:spacing w:before="0" w:after="0" w:line="360" w:lineRule="auto"/>
              <w:jc w:val="left"/>
              <w:rPr>
                <w:rFonts w:ascii="Arial" w:hAnsi="Arial" w:cs="Arial"/>
                <w:sz w:val="20"/>
                <w:szCs w:val="20"/>
                <w:lang w:eastAsia="zh-CN"/>
              </w:rPr>
            </w:pPr>
          </w:p>
        </w:tc>
        <w:tc>
          <w:tcPr>
            <w:tcW w:w="2595" w:type="dxa"/>
          </w:tcPr>
          <w:p w14:paraId="0BE9F9B5" w14:textId="1B667086" w:rsidR="00076EBA" w:rsidRPr="00234345" w:rsidRDefault="00076EBA" w:rsidP="00076EBA">
            <w:pPr>
              <w:spacing w:before="0" w:after="0" w:line="360" w:lineRule="auto"/>
              <w:jc w:val="left"/>
              <w:rPr>
                <w:rFonts w:ascii="Arial" w:hAnsi="Arial" w:cs="Arial"/>
                <w:sz w:val="20"/>
                <w:szCs w:val="20"/>
                <w:lang w:eastAsia="zh-CN"/>
              </w:rPr>
            </w:pPr>
          </w:p>
        </w:tc>
        <w:tc>
          <w:tcPr>
            <w:tcW w:w="849" w:type="dxa"/>
          </w:tcPr>
          <w:p w14:paraId="2A1D4469" w14:textId="43F78232" w:rsidR="00076EBA" w:rsidRPr="00234345" w:rsidRDefault="00076EBA" w:rsidP="00076EBA">
            <w:pPr>
              <w:spacing w:before="0" w:after="0" w:line="360" w:lineRule="auto"/>
              <w:jc w:val="left"/>
              <w:rPr>
                <w:rFonts w:ascii="Arial" w:hAnsi="Arial" w:cs="Arial"/>
                <w:sz w:val="20"/>
                <w:szCs w:val="20"/>
                <w:lang w:eastAsia="zh-CN"/>
              </w:rPr>
            </w:pPr>
          </w:p>
        </w:tc>
        <w:tc>
          <w:tcPr>
            <w:tcW w:w="1265" w:type="dxa"/>
          </w:tcPr>
          <w:p w14:paraId="3FD637B4" w14:textId="094A96E1" w:rsidR="00076EBA" w:rsidRPr="00234345" w:rsidRDefault="00076EBA" w:rsidP="00076EBA">
            <w:pPr>
              <w:spacing w:before="0" w:after="0" w:line="360" w:lineRule="auto"/>
              <w:jc w:val="left"/>
              <w:rPr>
                <w:rFonts w:ascii="Arial" w:hAnsi="Arial" w:cs="Arial"/>
                <w:sz w:val="20"/>
                <w:szCs w:val="20"/>
                <w:lang w:eastAsia="zh-CN"/>
              </w:rPr>
            </w:pPr>
          </w:p>
        </w:tc>
        <w:tc>
          <w:tcPr>
            <w:tcW w:w="1059" w:type="dxa"/>
          </w:tcPr>
          <w:p w14:paraId="1823B9C7" w14:textId="0D8AD9A2" w:rsidR="00076EBA" w:rsidRPr="00234345" w:rsidRDefault="00076EBA" w:rsidP="00076EBA">
            <w:pPr>
              <w:spacing w:before="0" w:after="0" w:line="360" w:lineRule="auto"/>
              <w:jc w:val="left"/>
              <w:rPr>
                <w:rFonts w:ascii="Arial" w:hAnsi="Arial" w:cs="Arial"/>
                <w:sz w:val="20"/>
                <w:szCs w:val="20"/>
                <w:lang w:eastAsia="zh-CN"/>
              </w:rPr>
            </w:pPr>
          </w:p>
        </w:tc>
        <w:tc>
          <w:tcPr>
            <w:tcW w:w="1313" w:type="dxa"/>
          </w:tcPr>
          <w:p w14:paraId="2D9AC26A" w14:textId="22CBCF8E" w:rsidR="00076EBA" w:rsidRPr="00234345" w:rsidRDefault="00076EBA" w:rsidP="00076EBA">
            <w:pPr>
              <w:spacing w:before="0" w:after="0" w:line="360" w:lineRule="auto"/>
              <w:jc w:val="left"/>
              <w:rPr>
                <w:rFonts w:ascii="Arial" w:hAnsi="Arial" w:cs="Arial"/>
                <w:sz w:val="20"/>
                <w:szCs w:val="20"/>
                <w:lang w:eastAsia="zh-CN"/>
              </w:rPr>
            </w:pPr>
          </w:p>
        </w:tc>
      </w:tr>
    </w:tbl>
    <w:p w14:paraId="33A0E83A" w14:textId="01D063D1" w:rsidR="0006343F" w:rsidRDefault="0006343F" w:rsidP="0006343F">
      <w:pPr>
        <w:pStyle w:val="Default"/>
        <w:tabs>
          <w:tab w:val="left" w:pos="567"/>
        </w:tabs>
        <w:spacing w:line="360" w:lineRule="auto"/>
        <w:rPr>
          <w:rFonts w:ascii="Arial" w:hAnsi="Arial" w:cs="Arial"/>
          <w:sz w:val="22"/>
          <w:szCs w:val="22"/>
          <w:lang w:val="en-GB"/>
        </w:rPr>
      </w:pPr>
      <w:r w:rsidRPr="00AE5B2B">
        <w:rPr>
          <w:rFonts w:ascii="Arial" w:hAnsi="Arial" w:cs="Arial"/>
          <w:sz w:val="22"/>
          <w:szCs w:val="22"/>
          <w:lang w:val="en-GB"/>
        </w:rPr>
        <w:t xml:space="preserve">Reliance rating </w:t>
      </w:r>
      <w:r>
        <w:rPr>
          <w:rFonts w:ascii="Arial" w:hAnsi="Arial" w:cs="Arial"/>
          <w:sz w:val="22"/>
          <w:szCs w:val="22"/>
          <w:lang w:val="en-GB"/>
        </w:rPr>
        <w:t xml:space="preserve">- </w:t>
      </w:r>
      <w:r w:rsidRPr="00AE5B2B">
        <w:rPr>
          <w:rFonts w:ascii="Arial" w:hAnsi="Arial" w:cs="Arial"/>
          <w:sz w:val="22"/>
          <w:szCs w:val="22"/>
          <w:lang w:val="en-GB"/>
        </w:rPr>
        <w:t xml:space="preserve">the reliance factor reflects the importance to </w:t>
      </w:r>
      <w:r>
        <w:rPr>
          <w:rFonts w:ascii="Arial" w:hAnsi="Arial" w:cs="Arial"/>
          <w:sz w:val="22"/>
          <w:szCs w:val="22"/>
          <w:lang w:val="en-GB"/>
        </w:rPr>
        <w:t>CNCBLB</w:t>
      </w:r>
      <w:r w:rsidRPr="00AE5B2B">
        <w:rPr>
          <w:rFonts w:ascii="Arial" w:hAnsi="Arial" w:cs="Arial"/>
          <w:sz w:val="22"/>
          <w:szCs w:val="22"/>
          <w:lang w:val="en-GB"/>
        </w:rPr>
        <w:t xml:space="preserve"> business requirements</w:t>
      </w:r>
      <w:r>
        <w:rPr>
          <w:rFonts w:ascii="Arial" w:hAnsi="Arial" w:cs="Arial"/>
          <w:sz w:val="22"/>
          <w:szCs w:val="22"/>
          <w:lang w:val="en-GB"/>
        </w:rPr>
        <w:t>. This rating will require assessment of both</w:t>
      </w:r>
      <w:r w:rsidR="00BA5DAA">
        <w:rPr>
          <w:rFonts w:ascii="Arial" w:hAnsi="Arial" w:cs="Arial"/>
          <w:sz w:val="22"/>
          <w:szCs w:val="22"/>
          <w:lang w:val="en-GB"/>
        </w:rPr>
        <w:t>:</w:t>
      </w:r>
    </w:p>
    <w:p w14:paraId="3EF9C114" w14:textId="6D973D04" w:rsidR="0006343F" w:rsidRDefault="0006343F" w:rsidP="002C07B1">
      <w:pPr>
        <w:pStyle w:val="Default"/>
        <w:numPr>
          <w:ilvl w:val="2"/>
          <w:numId w:val="20"/>
        </w:numPr>
        <w:spacing w:line="360" w:lineRule="auto"/>
        <w:ind w:left="567" w:hanging="567"/>
        <w:rPr>
          <w:rFonts w:ascii="Arial" w:hAnsi="Arial" w:cs="Arial"/>
          <w:sz w:val="22"/>
          <w:szCs w:val="22"/>
          <w:lang w:val="en-GB"/>
        </w:rPr>
      </w:pPr>
      <w:r>
        <w:rPr>
          <w:rFonts w:ascii="Arial" w:hAnsi="Arial" w:cs="Arial"/>
          <w:sz w:val="22"/>
          <w:szCs w:val="22"/>
          <w:lang w:val="en-GB"/>
        </w:rPr>
        <w:t xml:space="preserve">Impact assessment must consider strategic fit, volumes, value, controls, monitoring and reporting capabilities, financial and regulatory implications </w:t>
      </w:r>
    </w:p>
    <w:p w14:paraId="0E70E519" w14:textId="30F02BB3" w:rsidR="0006343F" w:rsidRPr="00AE5B2B" w:rsidRDefault="0006343F" w:rsidP="002C07B1">
      <w:pPr>
        <w:pStyle w:val="Default"/>
        <w:numPr>
          <w:ilvl w:val="2"/>
          <w:numId w:val="20"/>
        </w:numPr>
        <w:spacing w:line="360" w:lineRule="auto"/>
        <w:ind w:left="567" w:hanging="567"/>
        <w:rPr>
          <w:rFonts w:ascii="Arial" w:hAnsi="Arial" w:cs="Arial"/>
          <w:sz w:val="22"/>
          <w:szCs w:val="22"/>
          <w:lang w:val="en-GB"/>
        </w:rPr>
      </w:pPr>
      <w:r>
        <w:rPr>
          <w:rFonts w:ascii="Arial" w:hAnsi="Arial" w:cs="Arial"/>
          <w:sz w:val="22"/>
          <w:szCs w:val="22"/>
          <w:lang w:val="en-GB"/>
        </w:rPr>
        <w:t>Likelihood assessment must consider complexity, contractual obligations covering the level of support, the service provided and if alternate to the service is available</w:t>
      </w:r>
    </w:p>
    <w:p w14:paraId="1C11B8D7" w14:textId="77777777" w:rsidR="0006343F" w:rsidRPr="00AE5B2B" w:rsidRDefault="0006343F" w:rsidP="0006343F">
      <w:pPr>
        <w:pStyle w:val="Default"/>
        <w:spacing w:line="360" w:lineRule="auto"/>
        <w:ind w:left="1134"/>
        <w:rPr>
          <w:rFonts w:ascii="Arial" w:hAnsi="Arial" w:cs="Arial"/>
          <w:sz w:val="22"/>
          <w:szCs w:val="22"/>
          <w:lang w:val="en-GB"/>
        </w:rPr>
      </w:pPr>
    </w:p>
    <w:p w14:paraId="55D31F0D" w14:textId="2561AF09" w:rsidR="0006343F" w:rsidRPr="00AE5B2B" w:rsidRDefault="0006343F" w:rsidP="00C6116A">
      <w:pPr>
        <w:pStyle w:val="Default"/>
        <w:spacing w:line="360" w:lineRule="auto"/>
        <w:rPr>
          <w:rFonts w:ascii="Arial" w:hAnsi="Arial" w:cs="Arial"/>
          <w:sz w:val="22"/>
          <w:szCs w:val="22"/>
          <w:lang w:val="en-GB"/>
        </w:rPr>
      </w:pPr>
      <w:r w:rsidRPr="00AE5B2B">
        <w:rPr>
          <w:rFonts w:ascii="Arial" w:hAnsi="Arial" w:cs="Arial"/>
          <w:sz w:val="22"/>
          <w:szCs w:val="22"/>
          <w:lang w:val="en-GB"/>
        </w:rPr>
        <w:t>Risk</w:t>
      </w:r>
      <w:r w:rsidR="00C6116A">
        <w:rPr>
          <w:rFonts w:ascii="Arial" w:hAnsi="Arial" w:cs="Arial"/>
          <w:sz w:val="22"/>
          <w:szCs w:val="22"/>
          <w:lang w:val="en-GB"/>
        </w:rPr>
        <w:t xml:space="preserve"> department</w:t>
      </w:r>
      <w:r w:rsidRPr="00AE5B2B">
        <w:rPr>
          <w:rFonts w:ascii="Arial" w:hAnsi="Arial" w:cs="Arial"/>
          <w:sz w:val="22"/>
          <w:szCs w:val="22"/>
          <w:lang w:val="en-GB"/>
        </w:rPr>
        <w:t xml:space="preserve"> will maintain list of suppliers and risk register</w:t>
      </w:r>
      <w:r w:rsidR="00C6116A">
        <w:rPr>
          <w:rFonts w:ascii="Arial" w:hAnsi="Arial" w:cs="Arial"/>
          <w:sz w:val="22"/>
          <w:szCs w:val="22"/>
          <w:lang w:val="en-GB"/>
        </w:rPr>
        <w:t xml:space="preserve"> and </w:t>
      </w:r>
      <w:r w:rsidRPr="00AE5B2B">
        <w:rPr>
          <w:rFonts w:ascii="Arial" w:hAnsi="Arial" w:cs="Arial"/>
          <w:sz w:val="22"/>
          <w:szCs w:val="22"/>
          <w:lang w:val="en-GB"/>
        </w:rPr>
        <w:t>will initiate reviews and risk assessments, at least annually</w:t>
      </w:r>
      <w:r w:rsidR="00C6116A">
        <w:rPr>
          <w:rFonts w:ascii="Arial" w:hAnsi="Arial" w:cs="Arial"/>
          <w:sz w:val="22"/>
          <w:szCs w:val="22"/>
          <w:lang w:val="en-GB"/>
        </w:rPr>
        <w:t xml:space="preserve">. The ManCo </w:t>
      </w:r>
      <w:r w:rsidRPr="00AE5B2B">
        <w:rPr>
          <w:rFonts w:ascii="Arial" w:hAnsi="Arial" w:cs="Arial"/>
          <w:sz w:val="22"/>
          <w:szCs w:val="22"/>
          <w:lang w:val="en-GB"/>
        </w:rPr>
        <w:t>will determine actions required for High Risk suppliers/vendors, including</w:t>
      </w:r>
      <w:r w:rsidR="00BA5DAA">
        <w:rPr>
          <w:rFonts w:ascii="Arial" w:hAnsi="Arial" w:cs="Arial"/>
          <w:sz w:val="22"/>
          <w:szCs w:val="22"/>
          <w:lang w:val="en-GB"/>
        </w:rPr>
        <w:t>:</w:t>
      </w:r>
    </w:p>
    <w:p w14:paraId="1F5B2C1D" w14:textId="77777777" w:rsidR="0006343F" w:rsidRPr="00AE5B2B" w:rsidRDefault="0006343F" w:rsidP="002C07B1">
      <w:pPr>
        <w:pStyle w:val="Default"/>
        <w:numPr>
          <w:ilvl w:val="0"/>
          <w:numId w:val="18"/>
        </w:numPr>
        <w:tabs>
          <w:tab w:val="clear" w:pos="720"/>
          <w:tab w:val="num" w:pos="567"/>
        </w:tabs>
        <w:spacing w:line="360" w:lineRule="auto"/>
        <w:ind w:left="567" w:hanging="567"/>
        <w:rPr>
          <w:rFonts w:ascii="Arial" w:hAnsi="Arial" w:cs="Arial"/>
          <w:sz w:val="22"/>
          <w:szCs w:val="22"/>
          <w:lang w:val="en-GB"/>
        </w:rPr>
      </w:pPr>
      <w:r w:rsidRPr="00AE5B2B">
        <w:rPr>
          <w:rFonts w:ascii="Arial" w:hAnsi="Arial" w:cs="Arial"/>
          <w:sz w:val="22"/>
          <w:szCs w:val="22"/>
          <w:lang w:val="en-GB"/>
        </w:rPr>
        <w:t xml:space="preserve">Additional actions that could be taken; </w:t>
      </w:r>
    </w:p>
    <w:p w14:paraId="07B807B7" w14:textId="6C9ED637" w:rsidR="0006343F" w:rsidRPr="00AE5B2B"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Contact review</w:t>
      </w:r>
      <w:r w:rsidR="00C6116A">
        <w:rPr>
          <w:rFonts w:ascii="Arial" w:hAnsi="Arial" w:cs="Arial"/>
          <w:sz w:val="22"/>
          <w:szCs w:val="22"/>
          <w:lang w:val="en-GB"/>
        </w:rPr>
        <w:t>;</w:t>
      </w:r>
      <w:r w:rsidRPr="00AE5B2B">
        <w:rPr>
          <w:rFonts w:ascii="Arial" w:hAnsi="Arial" w:cs="Arial"/>
          <w:sz w:val="22"/>
          <w:szCs w:val="22"/>
          <w:lang w:val="en-GB"/>
        </w:rPr>
        <w:t xml:space="preserve"> </w:t>
      </w:r>
    </w:p>
    <w:p w14:paraId="3A0CAD48" w14:textId="248CE661" w:rsidR="0006343F" w:rsidRPr="00AE5B2B"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Performance review</w:t>
      </w:r>
      <w:r w:rsidR="00C6116A">
        <w:rPr>
          <w:rFonts w:ascii="Arial" w:hAnsi="Arial" w:cs="Arial"/>
          <w:sz w:val="22"/>
          <w:szCs w:val="22"/>
          <w:lang w:val="en-GB"/>
        </w:rPr>
        <w:t>;</w:t>
      </w:r>
    </w:p>
    <w:p w14:paraId="136066AB" w14:textId="4C6EEE61" w:rsidR="0006343F" w:rsidRDefault="0006343F" w:rsidP="00BA5DAA">
      <w:pPr>
        <w:pStyle w:val="Default"/>
        <w:numPr>
          <w:ilvl w:val="0"/>
          <w:numId w:val="21"/>
        </w:numPr>
        <w:spacing w:line="360" w:lineRule="auto"/>
        <w:ind w:left="1134" w:hanging="425"/>
        <w:rPr>
          <w:rFonts w:ascii="Arial" w:hAnsi="Arial" w:cs="Arial"/>
          <w:sz w:val="22"/>
          <w:szCs w:val="22"/>
          <w:lang w:val="en-GB"/>
        </w:rPr>
      </w:pPr>
      <w:r w:rsidRPr="00AE5B2B">
        <w:rPr>
          <w:rFonts w:ascii="Arial" w:hAnsi="Arial" w:cs="Arial"/>
          <w:sz w:val="22"/>
          <w:szCs w:val="22"/>
          <w:lang w:val="en-GB"/>
        </w:rPr>
        <w:t>Financial/Credit review</w:t>
      </w:r>
      <w:r w:rsidR="00C6116A">
        <w:rPr>
          <w:rFonts w:ascii="Arial" w:hAnsi="Arial" w:cs="Arial"/>
          <w:sz w:val="22"/>
          <w:szCs w:val="22"/>
          <w:lang w:val="en-GB"/>
        </w:rPr>
        <w:t>;</w:t>
      </w:r>
    </w:p>
    <w:p w14:paraId="2A71DD19" w14:textId="77777777" w:rsidR="00C6116A" w:rsidRDefault="0006343F" w:rsidP="00BA5DAA">
      <w:pPr>
        <w:pStyle w:val="Default"/>
        <w:numPr>
          <w:ilvl w:val="0"/>
          <w:numId w:val="21"/>
        </w:numPr>
        <w:spacing w:line="360" w:lineRule="auto"/>
        <w:ind w:left="1134" w:hanging="425"/>
        <w:rPr>
          <w:rFonts w:ascii="Arial" w:hAnsi="Arial" w:cs="Arial"/>
          <w:sz w:val="22"/>
          <w:szCs w:val="22"/>
          <w:lang w:val="en-GB"/>
        </w:rPr>
      </w:pPr>
      <w:r>
        <w:rPr>
          <w:rFonts w:ascii="Arial" w:hAnsi="Arial" w:cs="Arial"/>
          <w:sz w:val="22"/>
          <w:szCs w:val="22"/>
          <w:lang w:val="en-GB"/>
        </w:rPr>
        <w:t>Access to premises</w:t>
      </w:r>
      <w:r w:rsidR="00C6116A">
        <w:rPr>
          <w:rFonts w:ascii="Arial" w:hAnsi="Arial" w:cs="Arial"/>
          <w:sz w:val="22"/>
          <w:szCs w:val="22"/>
          <w:lang w:val="en-GB"/>
        </w:rPr>
        <w:t>; and</w:t>
      </w:r>
    </w:p>
    <w:p w14:paraId="744F7AD8" w14:textId="47AA6824" w:rsidR="0006343F" w:rsidRPr="00AE5B2B" w:rsidRDefault="00C6116A" w:rsidP="00BA5DAA">
      <w:pPr>
        <w:pStyle w:val="Default"/>
        <w:numPr>
          <w:ilvl w:val="0"/>
          <w:numId w:val="21"/>
        </w:numPr>
        <w:spacing w:line="360" w:lineRule="auto"/>
        <w:ind w:left="1134" w:hanging="425"/>
        <w:rPr>
          <w:rFonts w:ascii="Arial" w:hAnsi="Arial" w:cs="Arial"/>
          <w:sz w:val="22"/>
          <w:szCs w:val="22"/>
          <w:lang w:val="en-GB"/>
        </w:rPr>
      </w:pPr>
      <w:r>
        <w:rPr>
          <w:rFonts w:ascii="Arial" w:hAnsi="Arial" w:cs="Arial"/>
          <w:sz w:val="22"/>
          <w:szCs w:val="22"/>
          <w:lang w:val="en-GB"/>
        </w:rPr>
        <w:t>C</w:t>
      </w:r>
      <w:r w:rsidR="0006343F">
        <w:rPr>
          <w:rFonts w:ascii="Arial" w:hAnsi="Arial" w:cs="Arial"/>
          <w:sz w:val="22"/>
          <w:szCs w:val="22"/>
          <w:lang w:val="en-GB"/>
        </w:rPr>
        <w:t>ontingency and Disaster Recovering plan</w:t>
      </w:r>
      <w:r>
        <w:rPr>
          <w:rFonts w:ascii="Arial" w:hAnsi="Arial" w:cs="Arial"/>
          <w:sz w:val="22"/>
          <w:szCs w:val="22"/>
          <w:lang w:val="en-GB"/>
        </w:rPr>
        <w:t xml:space="preserve"> review.</w:t>
      </w:r>
      <w:r w:rsidR="0006343F">
        <w:rPr>
          <w:rFonts w:ascii="Arial" w:hAnsi="Arial" w:cs="Arial"/>
          <w:sz w:val="22"/>
          <w:szCs w:val="22"/>
          <w:lang w:val="en-GB"/>
        </w:rPr>
        <w:t xml:space="preserve"> </w:t>
      </w:r>
    </w:p>
    <w:p w14:paraId="2828B0AC" w14:textId="67B463F9" w:rsidR="0006343F" w:rsidRPr="00AE5B2B" w:rsidRDefault="0006343F" w:rsidP="002C07B1">
      <w:pPr>
        <w:pStyle w:val="Default"/>
        <w:numPr>
          <w:ilvl w:val="0"/>
          <w:numId w:val="19"/>
        </w:numPr>
        <w:tabs>
          <w:tab w:val="clear" w:pos="720"/>
          <w:tab w:val="num" w:pos="567"/>
        </w:tabs>
        <w:spacing w:line="360" w:lineRule="auto"/>
        <w:ind w:left="709" w:hanging="709"/>
        <w:rPr>
          <w:rFonts w:ascii="Arial" w:hAnsi="Arial" w:cs="Arial"/>
          <w:sz w:val="22"/>
          <w:szCs w:val="22"/>
          <w:lang w:val="en-GB"/>
        </w:rPr>
      </w:pPr>
      <w:r w:rsidRPr="00AE5B2B">
        <w:rPr>
          <w:rFonts w:ascii="Arial" w:hAnsi="Arial" w:cs="Arial"/>
          <w:sz w:val="22"/>
          <w:szCs w:val="22"/>
          <w:lang w:val="en-GB"/>
        </w:rPr>
        <w:t>Link to Department RCSA</w:t>
      </w:r>
      <w:r>
        <w:rPr>
          <w:rFonts w:ascii="Arial" w:hAnsi="Arial" w:cs="Arial"/>
          <w:sz w:val="22"/>
          <w:szCs w:val="22"/>
          <w:lang w:val="en-GB"/>
        </w:rPr>
        <w:t>’s</w:t>
      </w:r>
      <w:r w:rsidR="00C6116A">
        <w:rPr>
          <w:rFonts w:ascii="Arial" w:hAnsi="Arial" w:cs="Arial"/>
          <w:sz w:val="22"/>
          <w:szCs w:val="22"/>
          <w:lang w:val="en-GB"/>
        </w:rPr>
        <w:t xml:space="preserve"> and/or any Internal Audit findings.</w:t>
      </w:r>
      <w:r w:rsidRPr="00AE5B2B">
        <w:rPr>
          <w:rFonts w:ascii="Arial" w:hAnsi="Arial" w:cs="Arial"/>
          <w:sz w:val="22"/>
          <w:szCs w:val="22"/>
          <w:lang w:val="en-GB"/>
        </w:rPr>
        <w:t xml:space="preserve"> </w:t>
      </w:r>
    </w:p>
    <w:p w14:paraId="431787D8" w14:textId="2B452B02" w:rsidR="002C07B1" w:rsidRPr="00AE5B2B" w:rsidRDefault="002C07B1" w:rsidP="002C07B1">
      <w:pPr>
        <w:pStyle w:val="Default"/>
        <w:spacing w:line="360" w:lineRule="auto"/>
        <w:rPr>
          <w:rFonts w:ascii="Arial" w:hAnsi="Arial" w:cs="Arial"/>
          <w:b/>
          <w:sz w:val="22"/>
          <w:szCs w:val="22"/>
          <w:u w:val="single"/>
        </w:rPr>
      </w:pPr>
      <w:r w:rsidRPr="00AE5B2B">
        <w:rPr>
          <w:rFonts w:ascii="Arial" w:hAnsi="Arial" w:cs="Arial"/>
          <w:b/>
          <w:sz w:val="22"/>
          <w:szCs w:val="22"/>
          <w:u w:val="single"/>
        </w:rPr>
        <w:t xml:space="preserve">Methodology </w:t>
      </w:r>
    </w:p>
    <w:p w14:paraId="7897C13C" w14:textId="78A3F782" w:rsidR="002C07B1" w:rsidRPr="00AE5B2B" w:rsidRDefault="002C07B1" w:rsidP="002C07B1">
      <w:pPr>
        <w:pStyle w:val="Default"/>
        <w:spacing w:line="360" w:lineRule="auto"/>
        <w:rPr>
          <w:rFonts w:ascii="Arial" w:hAnsi="Arial" w:cs="Arial"/>
          <w:sz w:val="22"/>
          <w:szCs w:val="22"/>
          <w:lang w:val="en-GB"/>
        </w:rPr>
      </w:pPr>
      <w:r>
        <w:rPr>
          <w:noProof/>
          <w:lang w:eastAsia="zh-CN"/>
        </w:rPr>
        <mc:AlternateContent>
          <mc:Choice Requires="wps">
            <w:drawing>
              <wp:anchor distT="0" distB="0" distL="114300" distR="114300" simplePos="0" relativeHeight="251661312" behindDoc="0" locked="0" layoutInCell="1" allowOverlap="1" wp14:anchorId="34E9C862" wp14:editId="2EB29D9D">
                <wp:simplePos x="0" y="0"/>
                <wp:positionH relativeFrom="column">
                  <wp:posOffset>4223385</wp:posOffset>
                </wp:positionH>
                <wp:positionV relativeFrom="paragraph">
                  <wp:posOffset>484505</wp:posOffset>
                </wp:positionV>
                <wp:extent cx="1771015" cy="457200"/>
                <wp:effectExtent l="57150" t="38100" r="76835" b="95250"/>
                <wp:wrapNone/>
                <wp:docPr id="2" name="Text Box 2"/>
                <wp:cNvGraphicFramePr/>
                <a:graphic xmlns:a="http://schemas.openxmlformats.org/drawingml/2006/main">
                  <a:graphicData uri="http://schemas.microsoft.com/office/word/2010/wordprocessingShape">
                    <wps:wsp>
                      <wps:cNvSpPr txBox="1"/>
                      <wps:spPr>
                        <a:xfrm>
                          <a:off x="0" y="0"/>
                          <a:ext cx="1771015" cy="457200"/>
                        </a:xfrm>
                        <a:prstGeom prst="rect">
                          <a:avLst/>
                        </a:prstGeom>
                        <a:ln/>
                      </wps:spPr>
                      <wps:style>
                        <a:lnRef idx="1">
                          <a:schemeClr val="accent2"/>
                        </a:lnRef>
                        <a:fillRef idx="2">
                          <a:schemeClr val="accent2"/>
                        </a:fillRef>
                        <a:effectRef idx="1">
                          <a:schemeClr val="accent2"/>
                        </a:effectRef>
                        <a:fontRef idx="minor">
                          <a:schemeClr val="dk1"/>
                        </a:fontRef>
                      </wps:style>
                      <wps:txbx>
                        <w:txbxContent>
                          <w:p w14:paraId="1B27CEBA" w14:textId="4DFB8100" w:rsidR="00E14D4C" w:rsidRPr="002C07B1" w:rsidRDefault="00E14D4C"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E9C862" id="_x0000_t202" coordsize="21600,21600" o:spt="202" path="m,l,21600r21600,l21600,xe">
                <v:stroke joinstyle="miter"/>
                <v:path gradientshapeok="t" o:connecttype="rect"/>
              </v:shapetype>
              <v:shape id="Text Box 2" o:spid="_x0000_s1026" type="#_x0000_t202" style="position:absolute;margin-left:332.55pt;margin-top:38.15pt;width:139.4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" fillcolor="#dfa7a6 [1621]" strokecolor="#bc4542 [3045]">
                <v:fill color2="#f5e4e4 [501]" rotate="t" angle="180" colors="0 #ffa2a1;22938f #ffbebd;1 #ffe5e5" focus="100%" type="gradient"/>
                <v:shadow on="t" color="black" opacity="24903f" origin=",.5" offset="0,.55556mm"/>
                <v:textbox>
                  <w:txbxContent>
                    <w:p w14:paraId="1B27CEBA" w14:textId="4DFB8100" w:rsidR="00E14D4C" w:rsidRPr="002C07B1" w:rsidRDefault="00E14D4C"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v:textbox>
              </v:shape>
            </w:pict>
          </mc:Fallback>
        </mc:AlternateContent>
      </w:r>
      <w:r w:rsidRPr="00AE5B2B">
        <w:rPr>
          <w:rFonts w:ascii="Arial" w:hAnsi="Arial" w:cs="Arial"/>
          <w:sz w:val="22"/>
          <w:szCs w:val="22"/>
          <w:lang w:val="en-GB"/>
        </w:rPr>
        <w:t>Supplier/vendor risk calculated using the R= I X L formula where the risk is assessed using the following risk table:</w:t>
      </w:r>
    </w:p>
    <w:p w14:paraId="70DD197F" w14:textId="11C210E4" w:rsidR="002C07B1" w:rsidRPr="002C07B1" w:rsidRDefault="002C07B1" w:rsidP="002C07B1">
      <w:pPr>
        <w:pStyle w:val="ListParagraph"/>
        <w:ind w:left="720" w:hanging="720"/>
        <w:rPr>
          <w:rFonts w:cstheme="minorBidi"/>
          <w:color w:val="292B2D"/>
          <w:sz w:val="20"/>
        </w:rPr>
      </w:pPr>
      <w:r>
        <w:rPr>
          <w:noProof/>
          <w:lang w:eastAsia="zh-CN" w:bidi="ar-SA"/>
        </w:rPr>
        <mc:AlternateContent>
          <mc:Choice Requires="wps">
            <w:drawing>
              <wp:anchor distT="0" distB="0" distL="114300" distR="114300" simplePos="0" relativeHeight="251663360" behindDoc="0" locked="0" layoutInCell="1" allowOverlap="1" wp14:anchorId="64184B56" wp14:editId="7D5DF55B">
                <wp:simplePos x="0" y="0"/>
                <wp:positionH relativeFrom="margin">
                  <wp:posOffset>4262755</wp:posOffset>
                </wp:positionH>
                <wp:positionV relativeFrom="paragraph">
                  <wp:posOffset>827405</wp:posOffset>
                </wp:positionV>
                <wp:extent cx="1762125" cy="419100"/>
                <wp:effectExtent l="57150" t="38100" r="85725" b="95250"/>
                <wp:wrapNone/>
                <wp:docPr id="5" name="Text Box 5"/>
                <wp:cNvGraphicFramePr/>
                <a:graphic xmlns:a="http://schemas.openxmlformats.org/drawingml/2006/main">
                  <a:graphicData uri="http://schemas.microsoft.com/office/word/2010/wordprocessingShape">
                    <wps:wsp>
                      <wps:cNvSpPr txBox="1"/>
                      <wps:spPr>
                        <a:xfrm>
                          <a:off x="0" y="0"/>
                          <a:ext cx="1762125" cy="419100"/>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6B55A5D" w14:textId="35C5AB3F" w:rsidR="00E14D4C" w:rsidRPr="002C07B1" w:rsidRDefault="00E14D4C"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84B56" id="Text Box 5" o:spid="_x0000_s1027" type="#_x0000_t202" style="position:absolute;left:0;text-align:left;margin-left:335.65pt;margin-top:65.15pt;width:138.75pt;height:33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" fillcolor="#cdddac [1622]" strokecolor="#94b64e [3046]">
                <v:fill color2="#f0f4e6 [502]" rotate="t" angle="180" colors="0 #dafda7;22938f #e4fdc2;1 #f5ffe6" focus="100%" type="gradient"/>
                <v:shadow on="t" color="black" opacity="24903f" origin=",.5" offset="0,.55556mm"/>
                <v:textbox>
                  <w:txbxContent>
                    <w:p w14:paraId="66B55A5D" w14:textId="35C5AB3F" w:rsidR="00E14D4C" w:rsidRPr="002C07B1" w:rsidRDefault="00E14D4C"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v:textbox>
                <w10:wrap anchorx="margin"/>
              </v:shape>
            </w:pict>
          </mc:Fallback>
        </mc:AlternateContent>
      </w:r>
      <w:r>
        <w:rPr>
          <w:noProof/>
          <w:lang w:eastAsia="zh-CN" w:bidi="ar-SA"/>
        </w:rPr>
        <mc:AlternateContent>
          <mc:Choice Requires="wps">
            <w:drawing>
              <wp:anchor distT="0" distB="0" distL="114300" distR="114300" simplePos="0" relativeHeight="251662336" behindDoc="0" locked="0" layoutInCell="1" allowOverlap="1" wp14:anchorId="444ABC60" wp14:editId="4A1ED36E">
                <wp:simplePos x="0" y="0"/>
                <wp:positionH relativeFrom="column">
                  <wp:posOffset>4242435</wp:posOffset>
                </wp:positionH>
                <wp:positionV relativeFrom="paragraph">
                  <wp:posOffset>322579</wp:posOffset>
                </wp:positionV>
                <wp:extent cx="1751965" cy="409575"/>
                <wp:effectExtent l="57150" t="38100" r="76835" b="104775"/>
                <wp:wrapNone/>
                <wp:docPr id="4" name="Text Box 4"/>
                <wp:cNvGraphicFramePr/>
                <a:graphic xmlns:a="http://schemas.openxmlformats.org/drawingml/2006/main">
                  <a:graphicData uri="http://schemas.microsoft.com/office/word/2010/wordprocessingShape">
                    <wps:wsp>
                      <wps:cNvSpPr txBox="1"/>
                      <wps:spPr>
                        <a:xfrm>
                          <a:off x="0" y="0"/>
                          <a:ext cx="1751965" cy="409575"/>
                        </a:xfrm>
                        <a:prstGeom prst="rect">
                          <a:avLst/>
                        </a:prstGeom>
                        <a:ln/>
                      </wps:spPr>
                      <wps:style>
                        <a:lnRef idx="1">
                          <a:schemeClr val="accent6"/>
                        </a:lnRef>
                        <a:fillRef idx="2">
                          <a:schemeClr val="accent6"/>
                        </a:fillRef>
                        <a:effectRef idx="1">
                          <a:schemeClr val="accent6"/>
                        </a:effectRef>
                        <a:fontRef idx="minor">
                          <a:schemeClr val="dk1"/>
                        </a:fontRef>
                      </wps:style>
                      <wps:txbx>
                        <w:txbxContent>
                          <w:p w14:paraId="2017A66C" w14:textId="77777777" w:rsidR="00E14D4C" w:rsidRPr="002C07B1" w:rsidRDefault="00E14D4C"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ABC60" id="Text Box 4" o:spid="_x0000_s1028" type="#_x0000_t202" style="position:absolute;left:0;text-align:left;margin-left:334.05pt;margin-top:25.4pt;width:137.95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" fillcolor="#fbcaa2 [1625]" strokecolor="#f68c36 [3049]">
                <v:fill color2="#fdefe3 [505]" rotate="t" angle="180" colors="0 #ffbe86;22938f #ffd0aa;1 #ffebdb" focus="100%" type="gradient"/>
                <v:shadow on="t" color="black" opacity="24903f" origin=",.5" offset="0,.55556mm"/>
                <v:textbox>
                  <w:txbxContent>
                    <w:p w14:paraId="2017A66C" w14:textId="77777777" w:rsidR="00E14D4C" w:rsidRPr="002C07B1" w:rsidRDefault="00E14D4C"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v:textbox>
              </v:shape>
            </w:pict>
          </mc:Fallback>
        </mc:AlternateContent>
      </w:r>
      <w:r>
        <w:rPr>
          <w:noProof/>
          <w:lang w:eastAsia="zh-CN" w:bidi="ar-SA"/>
        </w:rPr>
        <w:drawing>
          <wp:inline distT="0" distB="0" distL="0" distR="0" wp14:anchorId="206FF99B" wp14:editId="085F17A8">
            <wp:extent cx="4165600" cy="95821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65600" cy="958215"/>
                    </a:xfrm>
                    <a:prstGeom prst="rect">
                      <a:avLst/>
                    </a:prstGeom>
                    <a:noFill/>
                    <a:ln>
                      <a:noFill/>
                    </a:ln>
                  </pic:spPr>
                </pic:pic>
              </a:graphicData>
            </a:graphic>
          </wp:inline>
        </w:drawing>
      </w:r>
    </w:p>
    <w:p w14:paraId="5BFDD352" w14:textId="77777777" w:rsidR="0006343F" w:rsidRDefault="0006343F" w:rsidP="00865E9B">
      <w:pPr>
        <w:rPr>
          <w:lang w:eastAsia="zh-CN"/>
        </w:rPr>
      </w:pPr>
    </w:p>
    <w:p w14:paraId="2B1D84C8" w14:textId="6510DE3A" w:rsidR="001C2E79" w:rsidRPr="001C2E79" w:rsidRDefault="001C2E79" w:rsidP="001C2E79">
      <w:pPr>
        <w:pStyle w:val="Heading1"/>
        <w:spacing w:after="0" w:line="360" w:lineRule="auto"/>
        <w:ind w:left="431" w:hanging="431"/>
        <w:rPr>
          <w:rFonts w:ascii="Arial" w:hAnsi="Arial" w:cs="Arial"/>
          <w:color w:val="auto"/>
          <w:sz w:val="22"/>
          <w:szCs w:val="22"/>
          <w:lang w:eastAsia="zh-CN"/>
        </w:rPr>
      </w:pPr>
      <w:bookmarkStart w:id="73" w:name="_Toc40446486"/>
      <w:r w:rsidRPr="001C2E79">
        <w:rPr>
          <w:rFonts w:ascii="Arial" w:hAnsi="Arial" w:cs="Arial"/>
          <w:color w:val="auto"/>
          <w:sz w:val="22"/>
          <w:szCs w:val="22"/>
          <w:lang w:eastAsia="zh-CN"/>
        </w:rPr>
        <w:t>Appendix D</w:t>
      </w:r>
      <w:r>
        <w:rPr>
          <w:rFonts w:ascii="Arial" w:hAnsi="Arial" w:cs="Arial"/>
          <w:color w:val="auto"/>
          <w:sz w:val="22"/>
          <w:szCs w:val="22"/>
          <w:lang w:eastAsia="zh-CN"/>
        </w:rPr>
        <w:t xml:space="preserve">: </w:t>
      </w:r>
      <w:r w:rsidRPr="001C2E79">
        <w:rPr>
          <w:rFonts w:ascii="Arial" w:hAnsi="Arial" w:cs="Arial"/>
          <w:color w:val="auto"/>
          <w:sz w:val="22"/>
          <w:szCs w:val="22"/>
          <w:lang w:eastAsia="zh-CN"/>
        </w:rPr>
        <w:t>O</w:t>
      </w:r>
      <w:r>
        <w:rPr>
          <w:rFonts w:ascii="Arial" w:hAnsi="Arial" w:cs="Arial"/>
          <w:color w:val="auto"/>
          <w:sz w:val="22"/>
          <w:szCs w:val="22"/>
          <w:lang w:eastAsia="zh-CN"/>
        </w:rPr>
        <w:t>utsourcing Agreement Checklist</w:t>
      </w:r>
      <w:bookmarkEnd w:id="73"/>
      <w:r>
        <w:rPr>
          <w:rFonts w:ascii="Arial" w:hAnsi="Arial" w:cs="Arial"/>
          <w:color w:val="auto"/>
          <w:sz w:val="22"/>
          <w:szCs w:val="22"/>
          <w:lang w:eastAsia="zh-CN"/>
        </w:rPr>
        <w:t xml:space="preserve"> </w:t>
      </w:r>
    </w:p>
    <w:tbl>
      <w:tblPr>
        <w:tblStyle w:val="TableGrid"/>
        <w:tblW w:w="9180" w:type="dxa"/>
        <w:tblLook w:val="04A0" w:firstRow="1" w:lastRow="0" w:firstColumn="1" w:lastColumn="0" w:noHBand="0" w:noVBand="1"/>
      </w:tblPr>
      <w:tblGrid>
        <w:gridCol w:w="2660"/>
        <w:gridCol w:w="6520"/>
      </w:tblGrid>
      <w:tr w:rsidR="00E14D4C" w:rsidRPr="00DB4E54" w14:paraId="64305664" w14:textId="77777777" w:rsidTr="00E14D4C">
        <w:tc>
          <w:tcPr>
            <w:tcW w:w="2660" w:type="dxa"/>
          </w:tcPr>
          <w:p w14:paraId="152E6241" w14:textId="22E4D5D2" w:rsidR="00E14D4C" w:rsidRPr="00DB4E54" w:rsidRDefault="00E14D4C" w:rsidP="00E14D4C">
            <w:pPr>
              <w:spacing w:before="0" w:after="0" w:line="240" w:lineRule="auto"/>
              <w:jc w:val="left"/>
              <w:rPr>
                <w:rFonts w:ascii="Arial" w:hAnsi="Arial" w:cs="Arial"/>
                <w:b/>
                <w:sz w:val="20"/>
                <w:szCs w:val="20"/>
              </w:rPr>
            </w:pPr>
            <w:r>
              <w:rPr>
                <w:rFonts w:ascii="Arial" w:hAnsi="Arial" w:cs="Arial"/>
                <w:lang w:eastAsia="zh-CN"/>
              </w:rPr>
              <w:t xml:space="preserve">As contract law can be complicated, CNCBLB owners of outsourcing relationships need to </w:t>
            </w:r>
            <w:r w:rsidR="00331C48">
              <w:rPr>
                <w:rFonts w:ascii="Arial" w:hAnsi="Arial" w:cs="Arial"/>
                <w:lang w:eastAsia="zh-CN"/>
              </w:rPr>
              <w:t xml:space="preserve">ensure the branch is always protected. In most cases, external legal advice should be taken for any significant outsourcing arrangements. </w:t>
            </w:r>
            <w:r w:rsidRPr="00E14D4C">
              <w:rPr>
                <w:rFonts w:ascii="Arial" w:hAnsi="Arial" w:cs="Arial"/>
                <w:lang w:eastAsia="zh-CN"/>
              </w:rPr>
              <w:t>Th</w:t>
            </w:r>
            <w:r w:rsidR="00331C48">
              <w:rPr>
                <w:rFonts w:ascii="Arial" w:hAnsi="Arial" w:cs="Arial"/>
                <w:lang w:eastAsia="zh-CN"/>
              </w:rPr>
              <w:t>e checklist below provides some guidance to potential risks when considering outsource contracts, MOU’s or Service Level Agreements:</w:t>
            </w:r>
            <w:r w:rsidRPr="00DB4E54">
              <w:rPr>
                <w:rFonts w:ascii="Arial" w:hAnsi="Arial" w:cs="Arial"/>
                <w:b/>
                <w:sz w:val="20"/>
                <w:szCs w:val="20"/>
              </w:rPr>
              <w:t xml:space="preserve">Parties </w:t>
            </w:r>
          </w:p>
        </w:tc>
        <w:tc>
          <w:tcPr>
            <w:tcW w:w="6520" w:type="dxa"/>
          </w:tcPr>
          <w:p w14:paraId="2F7C2624"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Contracting parties, legal structure, authority and jurisdictions</w:t>
            </w:r>
          </w:p>
          <w:p w14:paraId="48CFF457"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Third party beneficiaries, e.g. affiliates, customers</w:t>
            </w:r>
          </w:p>
          <w:p w14:paraId="6CDD8F76"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Agents and subcontractors</w:t>
            </w:r>
          </w:p>
          <w:p w14:paraId="0AD58440"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Guarantees from the customer/vendor’s parent company</w:t>
            </w:r>
          </w:p>
          <w:p w14:paraId="3C3F51C2"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Required consents</w:t>
            </w:r>
          </w:p>
        </w:tc>
      </w:tr>
      <w:tr w:rsidR="00E14D4C" w:rsidRPr="00DB4E54" w14:paraId="61D14653" w14:textId="77777777" w:rsidTr="00E14D4C">
        <w:tc>
          <w:tcPr>
            <w:tcW w:w="2660" w:type="dxa"/>
          </w:tcPr>
          <w:p w14:paraId="2D6F2F25"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Transitional Provisions (Commencement and Transitioning-in)</w:t>
            </w:r>
          </w:p>
          <w:p w14:paraId="1D7058BD"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7A090A45" w14:textId="77777777" w:rsidR="00E14D4C" w:rsidRPr="00DB4E54" w:rsidRDefault="00E14D4C" w:rsidP="00E14D4C">
            <w:pPr>
              <w:pStyle w:val="ListParagraph"/>
              <w:numPr>
                <w:ilvl w:val="0"/>
                <w:numId w:val="32"/>
              </w:numPr>
              <w:spacing w:before="0" w:after="0" w:line="240" w:lineRule="auto"/>
              <w:jc w:val="left"/>
              <w:rPr>
                <w:rFonts w:ascii="Arial" w:hAnsi="Arial" w:cs="Arial"/>
                <w:b/>
                <w:sz w:val="20"/>
                <w:szCs w:val="20"/>
              </w:rPr>
            </w:pPr>
            <w:r w:rsidRPr="00DB4E54">
              <w:rPr>
                <w:rFonts w:ascii="Arial" w:hAnsi="Arial" w:cs="Arial"/>
                <w:sz w:val="20"/>
                <w:szCs w:val="20"/>
              </w:rPr>
              <w:t>Allocation of responsibility for orderly and efficient transition</w:t>
            </w:r>
          </w:p>
          <w:p w14:paraId="47DC0170" w14:textId="77777777" w:rsidR="00E14D4C" w:rsidRPr="00DB4E54" w:rsidRDefault="00E14D4C" w:rsidP="00E14D4C">
            <w:pPr>
              <w:pStyle w:val="ListParagraph"/>
              <w:numPr>
                <w:ilvl w:val="0"/>
                <w:numId w:val="32"/>
              </w:numPr>
              <w:spacing w:before="0" w:after="0" w:line="240" w:lineRule="auto"/>
              <w:jc w:val="left"/>
              <w:rPr>
                <w:rFonts w:ascii="Arial" w:hAnsi="Arial" w:cs="Arial"/>
                <w:b/>
                <w:sz w:val="20"/>
                <w:szCs w:val="20"/>
              </w:rPr>
            </w:pPr>
            <w:r w:rsidRPr="00DB4E54">
              <w:rPr>
                <w:rFonts w:ascii="Arial" w:hAnsi="Arial" w:cs="Arial"/>
                <w:sz w:val="20"/>
                <w:szCs w:val="20"/>
              </w:rPr>
              <w:t xml:space="preserve">Employee transfers, if required </w:t>
            </w:r>
          </w:p>
          <w:p w14:paraId="5E2FEFA4"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Timetable</w:t>
            </w:r>
          </w:p>
          <w:p w14:paraId="70094B21"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Consequences of Delay</w:t>
            </w:r>
          </w:p>
          <w:p w14:paraId="2F94280D" w14:textId="77777777" w:rsidR="00E14D4C" w:rsidRPr="00DB4E54" w:rsidRDefault="00E14D4C" w:rsidP="00E14D4C">
            <w:pPr>
              <w:pStyle w:val="ListParagraph"/>
              <w:numPr>
                <w:ilvl w:val="0"/>
                <w:numId w:val="32"/>
              </w:numPr>
              <w:spacing w:before="0" w:after="0" w:line="240" w:lineRule="auto"/>
              <w:jc w:val="left"/>
              <w:rPr>
                <w:rFonts w:ascii="Arial" w:hAnsi="Arial" w:cs="Arial"/>
                <w:sz w:val="20"/>
                <w:szCs w:val="20"/>
              </w:rPr>
            </w:pPr>
            <w:r w:rsidRPr="00DB4E54">
              <w:rPr>
                <w:rFonts w:ascii="Arial" w:hAnsi="Arial" w:cs="Arial"/>
                <w:sz w:val="20"/>
                <w:szCs w:val="20"/>
              </w:rPr>
              <w:t>Commencement of service levels</w:t>
            </w:r>
          </w:p>
        </w:tc>
      </w:tr>
      <w:tr w:rsidR="00E14D4C" w:rsidRPr="00DB4E54" w14:paraId="63FCDCDF" w14:textId="77777777" w:rsidTr="00E14D4C">
        <w:tc>
          <w:tcPr>
            <w:tcW w:w="2660" w:type="dxa"/>
          </w:tcPr>
          <w:p w14:paraId="3483C28F"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Services and Change Orders</w:t>
            </w:r>
          </w:p>
          <w:p w14:paraId="3DCBAAB6"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960DBE3" w14:textId="77777777" w:rsidR="00E14D4C" w:rsidRPr="00DB4E54" w:rsidRDefault="00E14D4C" w:rsidP="00E14D4C">
            <w:pPr>
              <w:pStyle w:val="ListParagraph"/>
              <w:numPr>
                <w:ilvl w:val="0"/>
                <w:numId w:val="33"/>
              </w:numPr>
              <w:spacing w:before="0" w:after="0" w:line="240" w:lineRule="auto"/>
              <w:jc w:val="left"/>
              <w:rPr>
                <w:rFonts w:ascii="Arial" w:hAnsi="Arial" w:cs="Arial"/>
                <w:sz w:val="20"/>
                <w:szCs w:val="20"/>
              </w:rPr>
            </w:pPr>
            <w:r w:rsidRPr="00DB4E54">
              <w:rPr>
                <w:rFonts w:ascii="Arial" w:hAnsi="Arial" w:cs="Arial"/>
                <w:sz w:val="20"/>
                <w:szCs w:val="20"/>
              </w:rPr>
              <w:t>Scope of services</w:t>
            </w:r>
          </w:p>
          <w:p w14:paraId="23E0702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Due diligence on scope</w:t>
            </w:r>
          </w:p>
          <w:p w14:paraId="743B561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Risk of undisclosed services</w:t>
            </w:r>
          </w:p>
          <w:p w14:paraId="2362ACF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Exclusivity of right of first refusal clauses</w:t>
            </w:r>
          </w:p>
          <w:p w14:paraId="1B9235E8" w14:textId="77777777" w:rsidR="00E14D4C" w:rsidRPr="00DB4E54" w:rsidRDefault="00E14D4C" w:rsidP="00E14D4C">
            <w:pPr>
              <w:pStyle w:val="ListParagraph"/>
              <w:numPr>
                <w:ilvl w:val="0"/>
                <w:numId w:val="33"/>
              </w:numPr>
              <w:spacing w:before="0" w:after="0" w:line="240" w:lineRule="auto"/>
              <w:jc w:val="left"/>
              <w:rPr>
                <w:rFonts w:ascii="Arial" w:hAnsi="Arial" w:cs="Arial"/>
                <w:sz w:val="20"/>
                <w:szCs w:val="20"/>
              </w:rPr>
            </w:pPr>
            <w:r w:rsidRPr="00DB4E54">
              <w:rPr>
                <w:rFonts w:ascii="Arial" w:hAnsi="Arial" w:cs="Arial"/>
                <w:sz w:val="20"/>
                <w:szCs w:val="20"/>
              </w:rPr>
              <w:t>Clear change order process</w:t>
            </w:r>
          </w:p>
          <w:p w14:paraId="532AC545"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riggers, e.g. by either party, government, regulatory environment, force majeure</w:t>
            </w:r>
          </w:p>
          <w:p w14:paraId="2ADEC68D"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Change management</w:t>
            </w:r>
          </w:p>
          <w:p w14:paraId="3F73EAEF"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Requests and responses</w:t>
            </w:r>
          </w:p>
          <w:p w14:paraId="5D08B940"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Acceptance, rejection and reviews</w:t>
            </w:r>
          </w:p>
          <w:p w14:paraId="32B7B1B4"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Pricing parameters for additional services</w:t>
            </w:r>
          </w:p>
          <w:p w14:paraId="4C291DFB"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ie into governance</w:t>
            </w:r>
          </w:p>
          <w:p w14:paraId="60700CFC"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Exclusions</w:t>
            </w:r>
          </w:p>
          <w:p w14:paraId="45AF017A" w14:textId="77777777" w:rsidR="00E14D4C" w:rsidRPr="00DB4E54" w:rsidRDefault="00E14D4C" w:rsidP="00E14D4C">
            <w:pPr>
              <w:pStyle w:val="ListParagraph"/>
              <w:numPr>
                <w:ilvl w:val="0"/>
                <w:numId w:val="33"/>
              </w:numPr>
              <w:spacing w:before="0" w:after="0" w:line="240" w:lineRule="auto"/>
              <w:jc w:val="left"/>
              <w:rPr>
                <w:rFonts w:ascii="Arial" w:hAnsi="Arial" w:cs="Arial"/>
                <w:sz w:val="20"/>
                <w:szCs w:val="20"/>
              </w:rPr>
            </w:pPr>
            <w:r w:rsidRPr="00DB4E54">
              <w:rPr>
                <w:rFonts w:ascii="Arial" w:hAnsi="Arial" w:cs="Arial"/>
                <w:sz w:val="20"/>
                <w:szCs w:val="20"/>
              </w:rPr>
              <w:t>Service levels and Remedies</w:t>
            </w:r>
          </w:p>
          <w:p w14:paraId="65D88EAB"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hen will service levels start? Concurrent with warranties? During testing, initial phases, rollout?</w:t>
            </w:r>
          </w:p>
          <w:p w14:paraId="3FE61ECC"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 xml:space="preserve">Initial grace period </w:t>
            </w:r>
          </w:p>
          <w:p w14:paraId="7A38486E"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How are service levels being set/measured? Cost, timing. Outcomes, results, surveys, quantitative and qualitative criteria</w:t>
            </w:r>
          </w:p>
          <w:p w14:paraId="5C3F995F"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Service level guarantees vs. objectives/targets</w:t>
            </w:r>
          </w:p>
          <w:p w14:paraId="0EEBC3A1"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eighting of services performed</w:t>
            </w:r>
          </w:p>
          <w:p w14:paraId="05BCC378"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Reference to existing, third party, or industry standard service levels and specifications</w:t>
            </w:r>
          </w:p>
          <w:p w14:paraId="35A38D1D"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Verification of performance</w:t>
            </w:r>
          </w:p>
          <w:p w14:paraId="5E69660E"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 xml:space="preserve">Periodic reports </w:t>
            </w:r>
          </w:p>
          <w:p w14:paraId="0C7CFCBC"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Internal of third party audits</w:t>
            </w:r>
          </w:p>
          <w:p w14:paraId="31F85D03"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End user surveys, stakeholder reviews</w:t>
            </w:r>
          </w:p>
          <w:p w14:paraId="2015161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Failures, termination, relief, remedies(e.g. credits, refunds, discounts, repricing changes to scope/services, phase-out, business continuity and disaster recovery plan initiation, termination, repatriation, etc.)</w:t>
            </w:r>
          </w:p>
        </w:tc>
      </w:tr>
      <w:tr w:rsidR="00E14D4C" w:rsidRPr="00DB4E54" w14:paraId="2415FF43" w14:textId="77777777" w:rsidTr="00E14D4C">
        <w:tc>
          <w:tcPr>
            <w:tcW w:w="2660" w:type="dxa"/>
          </w:tcPr>
          <w:p w14:paraId="76B24E85"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Subcontracting</w:t>
            </w:r>
          </w:p>
          <w:p w14:paraId="317B39A8"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5F5FA6E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pproval, review process</w:t>
            </w:r>
          </w:p>
          <w:p w14:paraId="73924FE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Pre-existing, pre-approved list</w:t>
            </w:r>
          </w:p>
          <w:p w14:paraId="4F0FE09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iability for third parties, default, remedies, indemnities</w:t>
            </w:r>
          </w:p>
          <w:p w14:paraId="2F27664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ontrol, limitations</w:t>
            </w:r>
          </w:p>
          <w:p w14:paraId="158AB95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surance</w:t>
            </w:r>
          </w:p>
          <w:p w14:paraId="05F3E28C"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udit</w:t>
            </w:r>
          </w:p>
          <w:p w14:paraId="7846B5F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Warranties, liens, waivers</w:t>
            </w:r>
          </w:p>
          <w:p w14:paraId="4BC01C9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ssignment</w:t>
            </w:r>
          </w:p>
        </w:tc>
      </w:tr>
      <w:tr w:rsidR="00E14D4C" w:rsidRPr="00DB4E54" w14:paraId="33E0C2E1" w14:textId="77777777" w:rsidTr="00E14D4C">
        <w:tc>
          <w:tcPr>
            <w:tcW w:w="2660" w:type="dxa"/>
          </w:tcPr>
          <w:p w14:paraId="7AEE737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Pricing</w:t>
            </w:r>
          </w:p>
          <w:p w14:paraId="28D0C366"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6BE4DCD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Base price (Fixed or Variable)</w:t>
            </w:r>
          </w:p>
          <w:p w14:paraId="45F84A0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Pass-through expenses and/or service level credits</w:t>
            </w:r>
          </w:p>
          <w:p w14:paraId="613D553F"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flation adjustments, cost of living adjustments(COLA)</w:t>
            </w:r>
          </w:p>
          <w:p w14:paraId="08FC362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Measurement methodology, reporting, audit</w:t>
            </w:r>
          </w:p>
          <w:p w14:paraId="4EB5DE4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novation, improvements, cost saving and gain sharing</w:t>
            </w:r>
          </w:p>
          <w:p w14:paraId="321CB2B7"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Most favoured customer</w:t>
            </w:r>
          </w:p>
          <w:p w14:paraId="1200F26C"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voicing, payment, timing, currency</w:t>
            </w:r>
          </w:p>
          <w:p w14:paraId="4960C7D7"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ate charges, prepayments, refunds</w:t>
            </w:r>
          </w:p>
          <w:p w14:paraId="20DF5C33"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axes, credits</w:t>
            </w:r>
          </w:p>
        </w:tc>
      </w:tr>
      <w:tr w:rsidR="00E14D4C" w:rsidRPr="00DB4E54" w14:paraId="5EF9A6BD" w14:textId="77777777" w:rsidTr="00E14D4C">
        <w:tc>
          <w:tcPr>
            <w:tcW w:w="2660" w:type="dxa"/>
          </w:tcPr>
          <w:p w14:paraId="50A10DF9"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enchmarking</w:t>
            </w:r>
          </w:p>
          <w:p w14:paraId="4DA1FA4C"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5A0C249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Quality of service, results, outcomes</w:t>
            </w:r>
          </w:p>
          <w:p w14:paraId="1EE41BF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Price benchmarking: comparison against other organizations that are outsourced</w:t>
            </w:r>
          </w:p>
          <w:p w14:paraId="30123A5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ost benchmarking: comparison against insourced organizations</w:t>
            </w:r>
          </w:p>
          <w:p w14:paraId="4654BA07"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Benchmarking provisions:</w:t>
            </w:r>
          </w:p>
          <w:p w14:paraId="3B716EA4"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requency: daily, weekly, monthly, yearly?</w:t>
            </w:r>
          </w:p>
          <w:p w14:paraId="09AE6A17"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Subgroups: Which services will be measured?</w:t>
            </w:r>
          </w:p>
          <w:p w14:paraId="0328A609"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Costs: how will benchmarking be paid for?</w:t>
            </w:r>
          </w:p>
          <w:p w14:paraId="49766B28"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ocus: cost, quality or both?</w:t>
            </w:r>
          </w:p>
        </w:tc>
      </w:tr>
      <w:tr w:rsidR="00E14D4C" w:rsidRPr="00DB4E54" w14:paraId="69F006F3" w14:textId="77777777" w:rsidTr="00E14D4C">
        <w:tc>
          <w:tcPr>
            <w:tcW w:w="2660" w:type="dxa"/>
          </w:tcPr>
          <w:p w14:paraId="2A7E7CE6"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llectual Property Rights</w:t>
            </w:r>
          </w:p>
          <w:p w14:paraId="518A4E08"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1E077E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Ownership of intellectual property (during and post term of agreement)</w:t>
            </w:r>
          </w:p>
          <w:p w14:paraId="5B63A69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ssignments and transfers of ownership</w:t>
            </w:r>
          </w:p>
          <w:p w14:paraId="18FABD0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icenses</w:t>
            </w:r>
          </w:p>
          <w:p w14:paraId="6631BA82"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Patents, Trademarks, Copyrights</w:t>
            </w:r>
          </w:p>
          <w:p w14:paraId="1CCD03B1"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Scope of rights, e.g. make, use, copy, sell, distribute, etc.</w:t>
            </w:r>
          </w:p>
          <w:p w14:paraId="00135773"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erm and termination, survival</w:t>
            </w:r>
          </w:p>
          <w:p w14:paraId="010E8875"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ransferability and change of control impact</w:t>
            </w:r>
          </w:p>
          <w:p w14:paraId="2595B464"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Exclusive vs. non-exclusive</w:t>
            </w:r>
          </w:p>
          <w:p w14:paraId="7B36372F"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 xml:space="preserve">Indemnities for infringement </w:t>
            </w:r>
          </w:p>
        </w:tc>
      </w:tr>
      <w:tr w:rsidR="00E14D4C" w:rsidRPr="00DB4E54" w14:paraId="1B0AE83F" w14:textId="77777777" w:rsidTr="00E14D4C">
        <w:tc>
          <w:tcPr>
            <w:tcW w:w="2660" w:type="dxa"/>
          </w:tcPr>
          <w:p w14:paraId="3847824D" w14:textId="77777777" w:rsidR="00E14D4C" w:rsidRPr="00DB4E54" w:rsidRDefault="00E14D4C" w:rsidP="00E14D4C">
            <w:pPr>
              <w:pStyle w:val="ListParagraph"/>
              <w:spacing w:before="0" w:after="0" w:line="240" w:lineRule="auto"/>
              <w:ind w:left="0" w:firstLine="0"/>
              <w:jc w:val="left"/>
              <w:rPr>
                <w:rFonts w:ascii="Arial" w:hAnsi="Arial" w:cs="Arial"/>
                <w:sz w:val="20"/>
                <w:szCs w:val="20"/>
              </w:rPr>
            </w:pPr>
            <w:r w:rsidRPr="00DB4E54">
              <w:rPr>
                <w:rFonts w:ascii="Arial" w:hAnsi="Arial" w:cs="Arial"/>
                <w:sz w:val="20"/>
                <w:szCs w:val="20"/>
              </w:rPr>
              <w:t>Security, Privacy and Confidentiality</w:t>
            </w:r>
          </w:p>
          <w:p w14:paraId="2A5E9EA3"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0AF8A4D1"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ompliance with corporate policies</w:t>
            </w:r>
          </w:p>
          <w:p w14:paraId="7FD791F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riminal, financial premises, systems checks</w:t>
            </w:r>
          </w:p>
          <w:p w14:paraId="0C0842E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 xml:space="preserve">Privacy laws and regulatory guidelines </w:t>
            </w:r>
          </w:p>
          <w:p w14:paraId="33FB16A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Responsibility for third party compliance – cannot contract out of accountability</w:t>
            </w:r>
          </w:p>
          <w:p w14:paraId="42A08E6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Scope of confidential information and trade secrets</w:t>
            </w:r>
          </w:p>
          <w:p w14:paraId="24841D2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clusions/ Exclusions, access, permitted disclosure</w:t>
            </w:r>
          </w:p>
          <w:p w14:paraId="7B5F0DD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iming, term of agreement</w:t>
            </w:r>
          </w:p>
          <w:p w14:paraId="08A23B63"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Return and destruction</w:t>
            </w:r>
          </w:p>
          <w:p w14:paraId="52CCEF73"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Notification and remedies for breach / Indemnities</w:t>
            </w:r>
          </w:p>
        </w:tc>
      </w:tr>
      <w:tr w:rsidR="00E14D4C" w:rsidRPr="00DB4E54" w14:paraId="59D06A2F" w14:textId="77777777" w:rsidTr="00E14D4C">
        <w:tc>
          <w:tcPr>
            <w:tcW w:w="2660" w:type="dxa"/>
          </w:tcPr>
          <w:p w14:paraId="0C7C67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Limitation of Liability</w:t>
            </w:r>
          </w:p>
          <w:p w14:paraId="1BA3C57A"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74DBA5A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Exclusions, e.g. for indirects, special, consequential, privacy/security breaches</w:t>
            </w:r>
          </w:p>
          <w:p w14:paraId="296F94D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ost profits (could be direct or indirect)</w:t>
            </w:r>
          </w:p>
          <w:p w14:paraId="38AE08E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ypes of damages included</w:t>
            </w:r>
          </w:p>
          <w:p w14:paraId="07981EA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laims by beneficiaries of services or third parties</w:t>
            </w:r>
          </w:p>
          <w:p w14:paraId="71DC7788"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iability for assignees and subcontractors</w:t>
            </w:r>
          </w:p>
          <w:p w14:paraId="31E2833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imitation periods</w:t>
            </w:r>
          </w:p>
        </w:tc>
      </w:tr>
      <w:tr w:rsidR="00E14D4C" w:rsidRPr="00DB4E54" w14:paraId="0665A7B0" w14:textId="77777777" w:rsidTr="00E14D4C">
        <w:tc>
          <w:tcPr>
            <w:tcW w:w="2660" w:type="dxa"/>
          </w:tcPr>
          <w:p w14:paraId="2B86766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Warranties</w:t>
            </w:r>
          </w:p>
          <w:p w14:paraId="6079F5E8"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1DBBBF8"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 xml:space="preserve">Corporate and organizational </w:t>
            </w:r>
          </w:p>
          <w:p w14:paraId="25C6E82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uthority</w:t>
            </w:r>
          </w:p>
          <w:p w14:paraId="5AC49F1E"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itigation and consents</w:t>
            </w:r>
          </w:p>
          <w:p w14:paraId="44192D4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Quality, systems, service levels, performance</w:t>
            </w:r>
          </w:p>
          <w:p w14:paraId="14EA9513"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Subcontractors and third parties</w:t>
            </w:r>
          </w:p>
        </w:tc>
      </w:tr>
      <w:tr w:rsidR="00E14D4C" w:rsidRPr="00DB4E54" w14:paraId="086E4DAB" w14:textId="77777777" w:rsidTr="00E14D4C">
        <w:tc>
          <w:tcPr>
            <w:tcW w:w="2660" w:type="dxa"/>
          </w:tcPr>
          <w:p w14:paraId="04DEBDB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demnities</w:t>
            </w:r>
          </w:p>
          <w:p w14:paraId="7021DB57"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5DE89715"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Beneficiaries</w:t>
            </w:r>
          </w:p>
          <w:p w14:paraId="3EF8F1D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Scope, e.g. only third party claims, territory</w:t>
            </w:r>
          </w:p>
          <w:p w14:paraId="6F62D6E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ctions required by indemnitor, e.g. defend, modify, replace non-infringing software</w:t>
            </w:r>
          </w:p>
          <w:p w14:paraId="3DDBBAF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ctions required by indemnitee, e.g. notify and implement changes right to step in and defend litigation</w:t>
            </w:r>
          </w:p>
          <w:p w14:paraId="31A0FF48"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Insurance to ensure indemnitor has sufficient financial backing</w:t>
            </w:r>
          </w:p>
        </w:tc>
      </w:tr>
      <w:tr w:rsidR="00E14D4C" w:rsidRPr="00DB4E54" w14:paraId="540F8D72" w14:textId="77777777" w:rsidTr="00E14D4C">
        <w:tc>
          <w:tcPr>
            <w:tcW w:w="2660" w:type="dxa"/>
          </w:tcPr>
          <w:p w14:paraId="0AA64AC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usiness Continuity Planning</w:t>
            </w:r>
          </w:p>
          <w:p w14:paraId="28905E5C"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580B8A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Requirements for disaster recovery plan</w:t>
            </w:r>
          </w:p>
          <w:p w14:paraId="7637BDB8"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esting</w:t>
            </w:r>
          </w:p>
          <w:p w14:paraId="537635C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oss or theft of data</w:t>
            </w:r>
          </w:p>
          <w:p w14:paraId="78F8F4F7"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Data backup storage</w:t>
            </w:r>
          </w:p>
          <w:p w14:paraId="01DAAF5B"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Media and communications management in case of disaster</w:t>
            </w:r>
          </w:p>
          <w:p w14:paraId="3D85E0D8"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Scope of force majeure clauses</w:t>
            </w:r>
          </w:p>
        </w:tc>
      </w:tr>
      <w:tr w:rsidR="00E14D4C" w:rsidRPr="00DB4E54" w14:paraId="7A5A61D2" w14:textId="77777777" w:rsidTr="00E14D4C">
        <w:tc>
          <w:tcPr>
            <w:tcW w:w="2660" w:type="dxa"/>
          </w:tcPr>
          <w:p w14:paraId="73B22A20"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Dispute Resolution</w:t>
            </w:r>
          </w:p>
          <w:p w14:paraId="1506F40E"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6CD7C4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Resolution prior to litigation</w:t>
            </w:r>
          </w:p>
          <w:p w14:paraId="542481CF"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Escalation levels for grievances</w:t>
            </w:r>
          </w:p>
          <w:p w14:paraId="1794C4E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lternative dispute resolution mechanisms</w:t>
            </w:r>
          </w:p>
          <w:p w14:paraId="4151CE0B" w14:textId="77777777" w:rsidR="00E14D4C" w:rsidRPr="00DB4E54" w:rsidRDefault="00E14D4C" w:rsidP="00E14D4C">
            <w:pPr>
              <w:spacing w:before="0" w:after="0" w:line="240" w:lineRule="auto"/>
              <w:jc w:val="left"/>
              <w:rPr>
                <w:rFonts w:ascii="Arial" w:hAnsi="Arial" w:cs="Arial"/>
                <w:sz w:val="20"/>
                <w:szCs w:val="20"/>
              </w:rPr>
            </w:pPr>
          </w:p>
        </w:tc>
      </w:tr>
      <w:tr w:rsidR="00E14D4C" w:rsidRPr="00DB4E54" w14:paraId="40773462" w14:textId="77777777" w:rsidTr="00E14D4C">
        <w:tc>
          <w:tcPr>
            <w:tcW w:w="2660" w:type="dxa"/>
          </w:tcPr>
          <w:p w14:paraId="7867AF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rnational agreements</w:t>
            </w:r>
          </w:p>
          <w:p w14:paraId="3CCD1E8E"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2419F90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hoice of law</w:t>
            </w:r>
          </w:p>
          <w:p w14:paraId="1373CB1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hoice of jurisdiction, dispute resolution</w:t>
            </w:r>
          </w:p>
          <w:p w14:paraId="5C436F72"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urrency</w:t>
            </w:r>
          </w:p>
          <w:p w14:paraId="221761CD"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anguage</w:t>
            </w:r>
          </w:p>
          <w:p w14:paraId="760FB2D6"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Withholding taxes</w:t>
            </w:r>
          </w:p>
          <w:p w14:paraId="534CB2E1"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Local regulations, e.g. employment, outsourcing guidelines/regulations</w:t>
            </w:r>
          </w:p>
        </w:tc>
      </w:tr>
      <w:tr w:rsidR="00E14D4C" w:rsidRPr="00DB4E54" w14:paraId="12E9EFEA" w14:textId="77777777" w:rsidTr="00E14D4C">
        <w:tc>
          <w:tcPr>
            <w:tcW w:w="2660" w:type="dxa"/>
          </w:tcPr>
          <w:p w14:paraId="38217ADB"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 xml:space="preserve">Termination and Transition </w:t>
            </w:r>
          </w:p>
          <w:p w14:paraId="7772E292"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0D6AF207"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erm of agreement, various services and extension options</w:t>
            </w:r>
          </w:p>
          <w:p w14:paraId="5AD3BB1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Vendor/Customer termination provisions</w:t>
            </w:r>
          </w:p>
          <w:p w14:paraId="07BDB601"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ause (Convenience, Change of control, Insolvency, Force Majeure)</w:t>
            </w:r>
          </w:p>
          <w:p w14:paraId="13FC0AE0"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Notice periods</w:t>
            </w:r>
          </w:p>
          <w:p w14:paraId="4739E3EE"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Termination fees</w:t>
            </w:r>
          </w:p>
        </w:tc>
      </w:tr>
      <w:tr w:rsidR="00E14D4C" w:rsidRPr="00DB4E54" w14:paraId="78215902" w14:textId="77777777" w:rsidTr="00E14D4C">
        <w:tc>
          <w:tcPr>
            <w:tcW w:w="2660" w:type="dxa"/>
          </w:tcPr>
          <w:p w14:paraId="33A59E4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Transition Issues</w:t>
            </w:r>
          </w:p>
          <w:p w14:paraId="73B6D5F2" w14:textId="77777777" w:rsidR="00E14D4C" w:rsidRPr="00DB4E54" w:rsidRDefault="00E14D4C" w:rsidP="00E14D4C">
            <w:pPr>
              <w:spacing w:before="0" w:after="0" w:line="240" w:lineRule="auto"/>
              <w:jc w:val="left"/>
              <w:rPr>
                <w:rFonts w:ascii="Arial" w:hAnsi="Arial" w:cs="Arial"/>
                <w:sz w:val="20"/>
                <w:szCs w:val="20"/>
              </w:rPr>
            </w:pPr>
          </w:p>
        </w:tc>
        <w:tc>
          <w:tcPr>
            <w:tcW w:w="6520" w:type="dxa"/>
          </w:tcPr>
          <w:p w14:paraId="483AAD4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Cooperation, knowledge transfer and the provision of assistance in transfer activities</w:t>
            </w:r>
          </w:p>
          <w:p w14:paraId="0E16937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Assignment of licenses and agreements</w:t>
            </w:r>
          </w:p>
          <w:p w14:paraId="13246D84"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Solicitation of key employees, announcements, responsibility benefits</w:t>
            </w:r>
          </w:p>
          <w:p w14:paraId="778A0B49"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Division of costs associated with transition</w:t>
            </w:r>
          </w:p>
          <w:p w14:paraId="05DFE16A" w14:textId="77777777" w:rsidR="00E14D4C" w:rsidRPr="00DB4E54" w:rsidRDefault="00E14D4C" w:rsidP="00E14D4C">
            <w:pPr>
              <w:pStyle w:val="ListParagraph"/>
              <w:numPr>
                <w:ilvl w:val="0"/>
                <w:numId w:val="34"/>
              </w:numPr>
              <w:spacing w:before="0" w:after="0" w:line="240" w:lineRule="auto"/>
              <w:jc w:val="left"/>
              <w:rPr>
                <w:rFonts w:ascii="Arial" w:hAnsi="Arial" w:cs="Arial"/>
                <w:sz w:val="20"/>
                <w:szCs w:val="20"/>
              </w:rPr>
            </w:pPr>
            <w:r w:rsidRPr="00DB4E54">
              <w:rPr>
                <w:rFonts w:ascii="Arial" w:hAnsi="Arial" w:cs="Arial"/>
                <w:sz w:val="20"/>
                <w:szCs w:val="20"/>
              </w:rPr>
              <w:t xml:space="preserve">Privacy and confidentially </w:t>
            </w:r>
          </w:p>
          <w:p w14:paraId="78D75694" w14:textId="77777777" w:rsidR="00E14D4C" w:rsidRPr="00DB4E54" w:rsidRDefault="00E14D4C" w:rsidP="00E14D4C">
            <w:pPr>
              <w:spacing w:before="0" w:after="0" w:line="240" w:lineRule="auto"/>
              <w:jc w:val="left"/>
              <w:rPr>
                <w:rFonts w:ascii="Arial" w:hAnsi="Arial" w:cs="Arial"/>
                <w:sz w:val="20"/>
                <w:szCs w:val="20"/>
              </w:rPr>
            </w:pPr>
          </w:p>
        </w:tc>
      </w:tr>
    </w:tbl>
    <w:p w14:paraId="5323883D" w14:textId="77777777" w:rsidR="00E14D4C" w:rsidRPr="00865E9B" w:rsidRDefault="00E14D4C" w:rsidP="00E14D4C">
      <w:pPr>
        <w:spacing w:before="0" w:after="160" w:line="259" w:lineRule="auto"/>
        <w:jc w:val="left"/>
        <w:rPr>
          <w:lang w:eastAsia="zh-CN"/>
        </w:rPr>
      </w:pPr>
    </w:p>
    <w:sectPr w:rsidR="00E14D4C" w:rsidRPr="00865E9B" w:rsidSect="00A72245">
      <w:headerReference w:type="even" r:id="rId22"/>
      <w:headerReference w:type="default" r:id="rId23"/>
      <w:headerReference w:type="first" r:id="rId24"/>
      <w:pgSz w:w="11906" w:h="16838" w:code="9"/>
      <w:pgMar w:top="1134" w:right="1134" w:bottom="1134" w:left="1134" w:header="624"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F5C07" w14:textId="77777777" w:rsidR="00E14D4C" w:rsidRDefault="00E14D4C">
      <w:r>
        <w:separator/>
      </w:r>
    </w:p>
  </w:endnote>
  <w:endnote w:type="continuationSeparator" w:id="0">
    <w:p w14:paraId="65D9AA83" w14:textId="77777777" w:rsidR="00E14D4C" w:rsidRDefault="00E14D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彩虹粗仿宋">
    <w:altName w:val="Arial Unicode MS"/>
    <w:charset w:val="86"/>
    <w:family w:val="script"/>
    <w:pitch w:val="default"/>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458F5" w14:textId="77777777" w:rsidR="00E14D4C" w:rsidRDefault="00E14D4C">
    <w:pPr>
      <w:pStyle w:val="Footer"/>
    </w:pPr>
    <w:r>
      <w:t xml:space="preserve">Page </w:t>
    </w:r>
    <w:r>
      <w:rPr>
        <w:b/>
        <w:sz w:val="24"/>
        <w:szCs w:val="24"/>
      </w:rPr>
      <w:fldChar w:fldCharType="begin"/>
    </w:r>
    <w:r>
      <w:rPr>
        <w:b/>
      </w:rPr>
      <w:instrText xml:space="preserve"> PAGE </w:instrText>
    </w:r>
    <w:r>
      <w:rPr>
        <w:b/>
        <w:sz w:val="24"/>
        <w:szCs w:val="24"/>
      </w:rPr>
      <w:fldChar w:fldCharType="separate"/>
    </w:r>
    <w:r w:rsidR="006E1DA3">
      <w:rPr>
        <w:b/>
        <w:noProof/>
      </w:rPr>
      <w:t>20</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6E1DA3">
      <w:rPr>
        <w:b/>
        <w:noProof/>
      </w:rPr>
      <w:t>32</w:t>
    </w:r>
    <w:r>
      <w:rPr>
        <w:b/>
        <w:sz w:val="24"/>
        <w:szCs w:val="24"/>
      </w:rPr>
      <w:fldChar w:fldCharType="end"/>
    </w:r>
  </w:p>
  <w:p w14:paraId="00757746" w14:textId="77777777" w:rsidR="00E14D4C" w:rsidRDefault="00E14D4C" w:rsidP="00E14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CD37EF" w14:textId="77777777" w:rsidR="00E14D4C" w:rsidRDefault="00E14D4C">
      <w:r>
        <w:separator/>
      </w:r>
    </w:p>
  </w:footnote>
  <w:footnote w:type="continuationSeparator" w:id="0">
    <w:p w14:paraId="1DE74D2C" w14:textId="77777777" w:rsidR="00E14D4C" w:rsidRDefault="00E14D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5E2BF" w14:textId="7CE34FE3" w:rsidR="00E14D4C" w:rsidRDefault="00E14D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6FC5D" w14:textId="377CACF4" w:rsidR="00E14D4C" w:rsidRDefault="00E14D4C" w:rsidP="00A72245">
    <w:pPr>
      <w:pStyle w:val="Header"/>
      <w:spacing w:before="0" w:after="0"/>
    </w:pPr>
    <w:r>
      <w:tab/>
    </w:r>
    <w:r>
      <w:tab/>
    </w:r>
    <w:r>
      <w:tab/>
    </w:r>
    <w:r>
      <w:tab/>
    </w:r>
  </w:p>
  <w:p w14:paraId="4FCE4E9C" w14:textId="240AC71B" w:rsidR="00E14D4C" w:rsidRPr="00825672" w:rsidRDefault="00E14D4C"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7A111" w14:textId="130333B5" w:rsidR="00E14D4C" w:rsidRDefault="00E14D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0E154FC"/>
    <w:multiLevelType w:val="hybridMultilevel"/>
    <w:tmpl w:val="27EABF6A"/>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5"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BB2275"/>
    <w:multiLevelType w:val="hybridMultilevel"/>
    <w:tmpl w:val="2E82B4E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C80827"/>
    <w:multiLevelType w:val="hybridMultilevel"/>
    <w:tmpl w:val="0D083994"/>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12"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3"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27FA6610"/>
    <w:multiLevelType w:val="hybridMultilevel"/>
    <w:tmpl w:val="89B6AF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6" w15:restartNumberingAfterBreak="0">
    <w:nsid w:val="31D27F55"/>
    <w:multiLevelType w:val="hybridMultilevel"/>
    <w:tmpl w:val="FA949FD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7"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B816E0"/>
    <w:multiLevelType w:val="hybridMultilevel"/>
    <w:tmpl w:val="85E6527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FE0393"/>
    <w:multiLevelType w:val="hybridMultilevel"/>
    <w:tmpl w:val="9CF02C6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27"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29"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30" w15:restartNumberingAfterBreak="0">
    <w:nsid w:val="5ECE3DD5"/>
    <w:multiLevelType w:val="hybridMultilevel"/>
    <w:tmpl w:val="0F64E342"/>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32" w15:restartNumberingAfterBreak="0">
    <w:nsid w:val="68554610"/>
    <w:multiLevelType w:val="hybridMultilevel"/>
    <w:tmpl w:val="BD5E4F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98551FE"/>
    <w:multiLevelType w:val="hybridMultilevel"/>
    <w:tmpl w:val="1F30C3F4"/>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A32B93"/>
    <w:multiLevelType w:val="hybridMultilevel"/>
    <w:tmpl w:val="DA660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E8066AB"/>
    <w:multiLevelType w:val="hybridMultilevel"/>
    <w:tmpl w:val="3A1A74D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8" w15:restartNumberingAfterBreak="0">
    <w:nsid w:val="6FC3579D"/>
    <w:multiLevelType w:val="hybridMultilevel"/>
    <w:tmpl w:val="048CB962"/>
    <w:lvl w:ilvl="0" w:tplc="E2A6B390">
      <w:numFmt w:val="bullet"/>
      <w:lvlText w:val="-"/>
      <w:lvlJc w:val="left"/>
      <w:pPr>
        <w:ind w:left="1440" w:hanging="360"/>
      </w:pPr>
      <w:rPr>
        <w:rFonts w:ascii="Calibri Light" w:eastAsiaTheme="minorEastAsia" w:hAnsi="Calibri Light" w:cs="Calibri Light"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1B036C6"/>
    <w:multiLevelType w:val="hybridMultilevel"/>
    <w:tmpl w:val="368AD2C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7E42E14"/>
    <w:multiLevelType w:val="hybridMultilevel"/>
    <w:tmpl w:val="F87AEE46"/>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27"/>
  </w:num>
  <w:num w:numId="3">
    <w:abstractNumId w:val="17"/>
  </w:num>
  <w:num w:numId="4">
    <w:abstractNumId w:val="20"/>
  </w:num>
  <w:num w:numId="5">
    <w:abstractNumId w:val="18"/>
  </w:num>
  <w:num w:numId="6">
    <w:abstractNumId w:val="26"/>
  </w:num>
  <w:num w:numId="7">
    <w:abstractNumId w:val="0"/>
  </w:num>
  <w:num w:numId="8">
    <w:abstractNumId w:val="1"/>
  </w:num>
  <w:num w:numId="9">
    <w:abstractNumId w:val="31"/>
  </w:num>
  <w:num w:numId="10">
    <w:abstractNumId w:val="14"/>
  </w:num>
  <w:num w:numId="11">
    <w:abstractNumId w:val="36"/>
  </w:num>
  <w:num w:numId="12">
    <w:abstractNumId w:val="29"/>
  </w:num>
  <w:num w:numId="13">
    <w:abstractNumId w:val="22"/>
  </w:num>
  <w:num w:numId="14">
    <w:abstractNumId w:val="43"/>
  </w:num>
  <w:num w:numId="15">
    <w:abstractNumId w:val="42"/>
  </w:num>
  <w:num w:numId="16">
    <w:abstractNumId w:val="12"/>
  </w:num>
  <w:num w:numId="17">
    <w:abstractNumId w:val="35"/>
  </w:num>
  <w:num w:numId="18">
    <w:abstractNumId w:val="11"/>
  </w:num>
  <w:num w:numId="19">
    <w:abstractNumId w:val="28"/>
  </w:num>
  <w:num w:numId="20">
    <w:abstractNumId w:val="25"/>
  </w:num>
  <w:num w:numId="21">
    <w:abstractNumId w:val="10"/>
  </w:num>
  <w:num w:numId="22">
    <w:abstractNumId w:val="9"/>
  </w:num>
  <w:num w:numId="23">
    <w:abstractNumId w:val="34"/>
  </w:num>
  <w:num w:numId="24">
    <w:abstractNumId w:val="3"/>
  </w:num>
  <w:num w:numId="25">
    <w:abstractNumId w:val="32"/>
  </w:num>
  <w:num w:numId="26">
    <w:abstractNumId w:val="19"/>
  </w:num>
  <w:num w:numId="27">
    <w:abstractNumId w:val="6"/>
  </w:num>
  <w:num w:numId="28">
    <w:abstractNumId w:val="41"/>
  </w:num>
  <w:num w:numId="29">
    <w:abstractNumId w:val="23"/>
  </w:num>
  <w:num w:numId="30">
    <w:abstractNumId w:val="13"/>
  </w:num>
  <w:num w:numId="31">
    <w:abstractNumId w:val="5"/>
  </w:num>
  <w:num w:numId="32">
    <w:abstractNumId w:val="30"/>
  </w:num>
  <w:num w:numId="33">
    <w:abstractNumId w:val="8"/>
  </w:num>
  <w:num w:numId="34">
    <w:abstractNumId w:val="38"/>
  </w:num>
  <w:num w:numId="35">
    <w:abstractNumId w:val="15"/>
  </w:num>
  <w:num w:numId="36">
    <w:abstractNumId w:val="33"/>
  </w:num>
  <w:num w:numId="37">
    <w:abstractNumId w:val="16"/>
  </w:num>
  <w:num w:numId="38">
    <w:abstractNumId w:val="37"/>
  </w:num>
  <w:num w:numId="39">
    <w:abstractNumId w:val="2"/>
  </w:num>
  <w:num w:numId="40">
    <w:abstractNumId w:val="39"/>
  </w:num>
  <w:num w:numId="41">
    <w:abstractNumId w:val="7"/>
  </w:num>
  <w:num w:numId="42">
    <w:abstractNumId w:val="40"/>
  </w:num>
  <w:num w:numId="43">
    <w:abstractNumId w:val="24"/>
  </w:num>
  <w:num w:numId="44">
    <w:abstractNumId w:val="21"/>
  </w:num>
  <w:num w:numId="45">
    <w:abstractNumId w:val="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10"/>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2E79"/>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1C48"/>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5E9"/>
    <w:rsid w:val="0043037B"/>
    <w:rsid w:val="00432E93"/>
    <w:rsid w:val="00434781"/>
    <w:rsid w:val="00435350"/>
    <w:rsid w:val="00436445"/>
    <w:rsid w:val="00437AC7"/>
    <w:rsid w:val="00440E1A"/>
    <w:rsid w:val="00440EAF"/>
    <w:rsid w:val="00440EDE"/>
    <w:rsid w:val="004439AC"/>
    <w:rsid w:val="00443F38"/>
    <w:rsid w:val="00444016"/>
    <w:rsid w:val="0044475E"/>
    <w:rsid w:val="0044494A"/>
    <w:rsid w:val="0044673A"/>
    <w:rsid w:val="004468A5"/>
    <w:rsid w:val="00446A5C"/>
    <w:rsid w:val="00446A6F"/>
    <w:rsid w:val="00447503"/>
    <w:rsid w:val="00447737"/>
    <w:rsid w:val="00451306"/>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205"/>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78F2"/>
    <w:rsid w:val="005F00BA"/>
    <w:rsid w:val="005F0635"/>
    <w:rsid w:val="005F13A6"/>
    <w:rsid w:val="005F31CD"/>
    <w:rsid w:val="005F41DE"/>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BB7"/>
    <w:rsid w:val="006E1DA3"/>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C7A"/>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24AA0"/>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D94"/>
    <w:rsid w:val="009F36E4"/>
    <w:rsid w:val="009F3F00"/>
    <w:rsid w:val="009F46FB"/>
    <w:rsid w:val="009F5BFA"/>
    <w:rsid w:val="009F5F4B"/>
    <w:rsid w:val="009F6531"/>
    <w:rsid w:val="009F7A09"/>
    <w:rsid w:val="009F7C6F"/>
    <w:rsid w:val="009F7EA9"/>
    <w:rsid w:val="00A003AF"/>
    <w:rsid w:val="00A0063D"/>
    <w:rsid w:val="00A00960"/>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B78"/>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5711"/>
    <w:rsid w:val="00A46715"/>
    <w:rsid w:val="00A473B1"/>
    <w:rsid w:val="00A47563"/>
    <w:rsid w:val="00A51BA4"/>
    <w:rsid w:val="00A5243B"/>
    <w:rsid w:val="00A5299A"/>
    <w:rsid w:val="00A529C3"/>
    <w:rsid w:val="00A52FC8"/>
    <w:rsid w:val="00A54A0E"/>
    <w:rsid w:val="00A54B58"/>
    <w:rsid w:val="00A5663E"/>
    <w:rsid w:val="00A56889"/>
    <w:rsid w:val="00A6102D"/>
    <w:rsid w:val="00A6115A"/>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5047"/>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509B"/>
    <w:rsid w:val="00E05A39"/>
    <w:rsid w:val="00E066D7"/>
    <w:rsid w:val="00E07633"/>
    <w:rsid w:val="00E1187D"/>
    <w:rsid w:val="00E12943"/>
    <w:rsid w:val="00E13E9F"/>
    <w:rsid w:val="00E14301"/>
    <w:rsid w:val="00E14396"/>
    <w:rsid w:val="00E14915"/>
    <w:rsid w:val="00E14979"/>
    <w:rsid w:val="00E14D4C"/>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17C8"/>
    <w:rsid w:val="00F71A46"/>
    <w:rsid w:val="00F73089"/>
    <w:rsid w:val="00F730EF"/>
    <w:rsid w:val="00F73F4C"/>
    <w:rsid w:val="00F77200"/>
    <w:rsid w:val="00F7722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50D"/>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C0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3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宋体"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宋体"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宋体"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宋体"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1111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18FF0A-4722-4ACC-BC0B-ED0AF4368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2</Pages>
  <Words>6604</Words>
  <Characters>39308</Characters>
  <Application>Microsoft Office Word</Application>
  <DocSecurity>0</DocSecurity>
  <Lines>327</Lines>
  <Paragraphs>91</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45821</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4</cp:revision>
  <cp:lastPrinted>2020-08-28T15:21:00Z</cp:lastPrinted>
  <dcterms:created xsi:type="dcterms:W3CDTF">2020-08-28T15:17:00Z</dcterms:created>
  <dcterms:modified xsi:type="dcterms:W3CDTF">2020-08-28T15:21:00Z</dcterms:modified>
</cp:coreProperties>
</file>